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C9AF36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75FF1A54" w14:textId="77777777" w:rsidR="007431AF" w:rsidRDefault="00C83D95" w:rsidP="007431AF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9F182B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431AF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14:paraId="56A20C04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1B3C6E7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08E25068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3A2B03" w:rsidRPr="00620C45" w14:paraId="7F4ECA00" w14:textId="77777777" w:rsidTr="00A2647D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D416613" w14:textId="77777777" w:rsidR="003A2B03" w:rsidRPr="00620C45" w:rsidRDefault="003A2B03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40F5B2F4" w14:textId="77777777" w:rsidR="003A2B03" w:rsidRPr="00620C45" w:rsidRDefault="003A2B03" w:rsidP="00A2647D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2CDF227E" w14:textId="77777777" w:rsidR="003A2B03" w:rsidRPr="00620C45" w:rsidRDefault="003A2B03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073B0C2D" w14:textId="77777777" w:rsidR="003A2B03" w:rsidRPr="00620C45" w:rsidRDefault="003A2B03" w:rsidP="00A2647D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22051B" w:rsidRPr="00620C45" w14:paraId="27CE7152" w14:textId="77777777" w:rsidTr="00A2647D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CA84FEC" w14:textId="77777777" w:rsidR="0022051B" w:rsidRPr="00620C45" w:rsidRDefault="0022051B" w:rsidP="0022051B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300ED632" w14:textId="77777777" w:rsidR="0022051B" w:rsidRPr="00620C45" w:rsidRDefault="0022051B" w:rsidP="0022051B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43BFE40" w14:textId="77777777" w:rsidR="0022051B" w:rsidRPr="00620C45" w:rsidRDefault="0022051B" w:rsidP="002205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4C95BF08" w14:textId="37291941" w:rsidR="0022051B" w:rsidRPr="00620C45" w:rsidRDefault="0022051B" w:rsidP="0022051B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22051B" w14:paraId="34BF29DD" w14:textId="77777777" w:rsidTr="00A2647D">
        <w:trPr>
          <w:cantSplit/>
        </w:trPr>
        <w:tc>
          <w:tcPr>
            <w:tcW w:w="1074" w:type="dxa"/>
            <w:vAlign w:val="center"/>
          </w:tcPr>
          <w:p w14:paraId="35DE2158" w14:textId="5CB04959" w:rsidR="0022051B" w:rsidRPr="00AB3180" w:rsidRDefault="0022051B" w:rsidP="0022051B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tcW w:w="3032" w:type="dxa"/>
            <w:vAlign w:val="center"/>
          </w:tcPr>
          <w:p w14:paraId="25B1FC8B" w14:textId="5D2FC18B" w:rsidR="0022051B" w:rsidRPr="00AB3180" w:rsidRDefault="0022051B" w:rsidP="0022051B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 w:rsidR="0080097C"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38323697" w14:textId="77777777" w:rsidR="0022051B" w:rsidRDefault="0022051B" w:rsidP="002205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79650D61" w14:textId="48F2B5AC" w:rsidR="0022051B" w:rsidRPr="00526A37" w:rsidRDefault="005725BD" w:rsidP="005725BD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</w:t>
            </w:r>
            <w:r w:rsidR="0022051B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</w:tbl>
    <w:p w14:paraId="7B11D4F0" w14:textId="77777777" w:rsidR="0071734E" w:rsidRDefault="0071734E" w:rsidP="0071734E"/>
    <w:p w14:paraId="7622F8EA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36983B22" w14:textId="7B9B9631" w:rsidR="0046296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1235" w:history="1">
        <w:r w:rsidR="0046296C" w:rsidRPr="001078E6">
          <w:rPr>
            <w:rStyle w:val="Hipervnculo"/>
            <w:caps/>
            <w:noProof/>
          </w:rPr>
          <w:t>Nombre del caso de uso</w:t>
        </w:r>
        <w:r w:rsidR="0046296C">
          <w:rPr>
            <w:noProof/>
            <w:webHidden/>
          </w:rPr>
          <w:tab/>
        </w:r>
        <w:r w:rsidR="0046296C">
          <w:rPr>
            <w:noProof/>
            <w:webHidden/>
          </w:rPr>
          <w:fldChar w:fldCharType="begin"/>
        </w:r>
        <w:r w:rsidR="0046296C">
          <w:rPr>
            <w:noProof/>
            <w:webHidden/>
          </w:rPr>
          <w:instrText xml:space="preserve"> PAGEREF _Toc21431235 \h </w:instrText>
        </w:r>
        <w:r w:rsidR="0046296C">
          <w:rPr>
            <w:noProof/>
            <w:webHidden/>
          </w:rPr>
        </w:r>
        <w:r w:rsidR="0046296C">
          <w:rPr>
            <w:noProof/>
            <w:webHidden/>
          </w:rPr>
          <w:fldChar w:fldCharType="separate"/>
        </w:r>
        <w:r w:rsidR="0046296C">
          <w:rPr>
            <w:noProof/>
            <w:webHidden/>
          </w:rPr>
          <w:t>2</w:t>
        </w:r>
        <w:r w:rsidR="0046296C">
          <w:rPr>
            <w:noProof/>
            <w:webHidden/>
          </w:rPr>
          <w:fldChar w:fldCharType="end"/>
        </w:r>
      </w:hyperlink>
    </w:p>
    <w:p w14:paraId="0921495E" w14:textId="5BB05813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36" w:history="1">
        <w:r w:rsidRPr="001078E6">
          <w:rPr>
            <w:rStyle w:val="Hipervnculo"/>
            <w:noProof/>
            <w:lang w:eastAsia="es-ES"/>
          </w:rPr>
          <w:t>02_934_ECU_Registrar_Servi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D084F99" w14:textId="17ADA86E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37" w:history="1">
        <w:r w:rsidRPr="001078E6">
          <w:rPr>
            <w:rStyle w:val="Hipervnculo"/>
            <w:noProof/>
            <w:lang w:val="es-ES"/>
          </w:rPr>
          <w:t xml:space="preserve">1. </w:t>
        </w:r>
        <w:r w:rsidRPr="001078E6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2E2801E" w14:textId="29CB0393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38" w:history="1">
        <w:r w:rsidRPr="001078E6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659C913" w14:textId="3E210EE1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39" w:history="1">
        <w:r w:rsidRPr="001078E6">
          <w:rPr>
            <w:rStyle w:val="Hipervnculo"/>
            <w:noProof/>
            <w:lang w:val="es-ES"/>
          </w:rPr>
          <w:t xml:space="preserve">3. </w:t>
        </w:r>
        <w:r w:rsidRPr="001078E6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D83D75D" w14:textId="10A70783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0" w:history="1">
        <w:r w:rsidRPr="001078E6">
          <w:rPr>
            <w:rStyle w:val="Hipervnculo"/>
            <w:noProof/>
            <w:lang w:val="es-ES"/>
          </w:rPr>
          <w:t xml:space="preserve">4. </w:t>
        </w:r>
        <w:r w:rsidRPr="001078E6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5E9CF1E" w14:textId="0206FFD6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1" w:history="1">
        <w:r w:rsidRPr="001078E6">
          <w:rPr>
            <w:rStyle w:val="Hipervnculo"/>
            <w:noProof/>
            <w:lang w:val="es-ES"/>
          </w:rPr>
          <w:t xml:space="preserve">5. </w:t>
        </w:r>
        <w:r w:rsidRPr="001078E6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5BBA4EA" w14:textId="4CA81A33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2" w:history="1">
        <w:r w:rsidRPr="001078E6">
          <w:rPr>
            <w:rStyle w:val="Hipervnculo"/>
            <w:noProof/>
            <w:lang w:val="es-ES"/>
          </w:rPr>
          <w:t xml:space="preserve">6. Flujo </w:t>
        </w:r>
        <w:r w:rsidRPr="001078E6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AB277E2" w14:textId="4AFDA6B9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3" w:history="1">
        <w:r w:rsidRPr="001078E6">
          <w:rPr>
            <w:rStyle w:val="Hipervnculo"/>
            <w:noProof/>
            <w:lang w:val="es-ES"/>
          </w:rPr>
          <w:t xml:space="preserve">7. Flujos </w:t>
        </w:r>
        <w:r w:rsidRPr="001078E6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BADC888" w14:textId="1F848D74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4" w:history="1">
        <w:r w:rsidRPr="001078E6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4F2E26B" w14:textId="6195924D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5" w:history="1">
        <w:r w:rsidRPr="001078E6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4E51AFB" w14:textId="4D35BE2F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6" w:history="1">
        <w:r w:rsidRPr="001078E6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448EF8A" w14:textId="04CD61B3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7" w:history="1">
        <w:r w:rsidRPr="001078E6">
          <w:rPr>
            <w:rStyle w:val="Hipervnculo"/>
            <w:noProof/>
            <w:lang w:val="es-ES"/>
          </w:rPr>
          <w:t xml:space="preserve">11. Diagrama de </w:t>
        </w:r>
        <w:r w:rsidRPr="001078E6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D1A719A" w14:textId="0E77AD50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8" w:history="1">
        <w:r w:rsidRPr="001078E6">
          <w:rPr>
            <w:rStyle w:val="Hipervnculo"/>
            <w:noProof/>
            <w:lang w:val="es-ES"/>
          </w:rPr>
          <w:t xml:space="preserve">12. Diagrama de </w:t>
        </w:r>
        <w:r w:rsidRPr="001078E6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A84ED25" w14:textId="6210C61B" w:rsidR="0046296C" w:rsidRDefault="0046296C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249" w:history="1">
        <w:r w:rsidRPr="001078E6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DF84FFE" w14:textId="4E0F28AC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4A21B204" w14:textId="77777777" w:rsidR="00A63D0C" w:rsidRDefault="006D79FB" w:rsidP="00A63D0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2" w:name="_Toc21431235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09B72F21" w14:textId="31622639" w:rsidR="001E33B1" w:rsidRPr="00A63D0C" w:rsidRDefault="00D01C07" w:rsidP="00A63D0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1431236"/>
      <w:r>
        <w:rPr>
          <w:b w:val="0"/>
          <w:sz w:val="24"/>
          <w:szCs w:val="24"/>
          <w:lang w:eastAsia="es-ES"/>
        </w:rPr>
        <w:t>02_934_ECU_Registrar_</w:t>
      </w:r>
      <w:r w:rsidR="0000031F" w:rsidRPr="00A63D0C">
        <w:rPr>
          <w:b w:val="0"/>
          <w:sz w:val="24"/>
          <w:szCs w:val="24"/>
          <w:lang w:eastAsia="es-ES"/>
        </w:rPr>
        <w:t>Servicios</w:t>
      </w:r>
      <w:bookmarkEnd w:id="3"/>
    </w:p>
    <w:p w14:paraId="5397B923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4F66F653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EA65DBC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2143123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1FAB1DA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3C049FE6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8771AEA" w14:textId="34A3A9E7" w:rsidR="001836C9" w:rsidRPr="001C4E41" w:rsidRDefault="00573F87" w:rsidP="00A657E1">
            <w:pPr>
              <w:jc w:val="both"/>
              <w:rPr>
                <w:rFonts w:ascii="Arial" w:hAnsi="Arial" w:cs="Arial"/>
              </w:rPr>
            </w:pPr>
            <w:r w:rsidRPr="001C4E41">
              <w:rPr>
                <w:rFonts w:ascii="Arial" w:hAnsi="Arial" w:cs="Arial"/>
              </w:rPr>
              <w:t>El</w:t>
            </w:r>
            <w:r w:rsidR="008715F3">
              <w:rPr>
                <w:rFonts w:ascii="Arial" w:hAnsi="Arial" w:cs="Arial"/>
              </w:rPr>
              <w:t xml:space="preserve"> objetivo de est</w:t>
            </w:r>
            <w:r w:rsidR="00250229">
              <w:rPr>
                <w:rFonts w:ascii="Arial" w:hAnsi="Arial" w:cs="Arial"/>
              </w:rPr>
              <w:t xml:space="preserve">e caso de uso es permitir al </w:t>
            </w:r>
            <w:r w:rsidR="000A1FF2">
              <w:rPr>
                <w:rFonts w:ascii="Arial" w:hAnsi="Arial" w:cs="Arial"/>
              </w:rPr>
              <w:t>usuario</w:t>
            </w:r>
            <w:r w:rsidR="00D01C07">
              <w:rPr>
                <w:rFonts w:ascii="Arial" w:hAnsi="Arial" w:cs="Arial"/>
              </w:rPr>
              <w:t xml:space="preserve"> Administrador, Suba</w:t>
            </w:r>
            <w:r w:rsidR="008715F3">
              <w:rPr>
                <w:rFonts w:ascii="Arial" w:hAnsi="Arial" w:cs="Arial"/>
              </w:rPr>
              <w:t>dministrad</w:t>
            </w:r>
            <w:r w:rsidR="00D01C07">
              <w:rPr>
                <w:rFonts w:ascii="Arial" w:hAnsi="Arial" w:cs="Arial"/>
              </w:rPr>
              <w:t>o</w:t>
            </w:r>
            <w:r w:rsidR="001154F1">
              <w:rPr>
                <w:rFonts w:ascii="Arial" w:hAnsi="Arial" w:cs="Arial"/>
              </w:rPr>
              <w:t>r</w:t>
            </w:r>
            <w:r w:rsidR="00D01C07">
              <w:rPr>
                <w:rFonts w:ascii="Arial" w:hAnsi="Arial" w:cs="Arial"/>
              </w:rPr>
              <w:t xml:space="preserve"> y Jefe de Departamento</w:t>
            </w:r>
            <w:r w:rsidR="00240E4A">
              <w:rPr>
                <w:rFonts w:ascii="Arial" w:hAnsi="Arial" w:cs="Arial"/>
              </w:rPr>
              <w:t>,</w:t>
            </w:r>
            <w:r w:rsidR="00D01C07">
              <w:rPr>
                <w:rFonts w:ascii="Arial" w:hAnsi="Arial" w:cs="Arial"/>
              </w:rPr>
              <w:t xml:space="preserve"> </w:t>
            </w:r>
            <w:r w:rsidR="00F4626B" w:rsidRPr="001C4E41">
              <w:rPr>
                <w:rFonts w:ascii="Arial" w:hAnsi="Arial" w:cs="Arial"/>
              </w:rPr>
              <w:t xml:space="preserve">el registro </w:t>
            </w:r>
            <w:r w:rsidR="00240E4A" w:rsidRPr="001C4E41">
              <w:rPr>
                <w:rFonts w:ascii="Arial" w:hAnsi="Arial" w:cs="Arial"/>
              </w:rPr>
              <w:t>de</w:t>
            </w:r>
            <w:r w:rsidR="00240E4A">
              <w:rPr>
                <w:rFonts w:ascii="Arial" w:hAnsi="Arial" w:cs="Arial"/>
              </w:rPr>
              <w:t xml:space="preserve"> servicios</w:t>
            </w:r>
            <w:r w:rsidRPr="001C4E41">
              <w:rPr>
                <w:rFonts w:ascii="Arial" w:hAnsi="Arial" w:cs="Arial"/>
              </w:rPr>
              <w:t>.</w:t>
            </w:r>
          </w:p>
          <w:p w14:paraId="2C504D1D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A89C941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9DCB38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2143123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14:paraId="02241B78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FABF60" w14:textId="77777777" w:rsidR="00B33E2A" w:rsidRDefault="00B33E2A" w:rsidP="0000031F">
            <w:pPr>
              <w:jc w:val="center"/>
            </w:pPr>
          </w:p>
          <w:p w14:paraId="388C7A8D" w14:textId="10F40D1D" w:rsidR="00B33E2A" w:rsidRDefault="008D6FF8" w:rsidP="0000031F">
            <w:pPr>
              <w:jc w:val="center"/>
            </w:pPr>
            <w:r>
              <w:object w:dxaOrig="8101" w:dyaOrig="4635" w14:anchorId="34B1A0D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45pt;height:231.05pt" o:ole="">
                  <v:imagedata r:id="rId7" o:title=""/>
                </v:shape>
                <o:OLEObject Type="Embed" ProgID="Visio.Drawing.15" ShapeID="_x0000_i1025" DrawAspect="Content" ObjectID="_1632043970" r:id="rId8"/>
              </w:object>
            </w:r>
          </w:p>
          <w:p w14:paraId="0046414D" w14:textId="77777777" w:rsidR="00231437" w:rsidRDefault="00231437" w:rsidP="0000031F">
            <w:pPr>
              <w:jc w:val="center"/>
            </w:pPr>
          </w:p>
          <w:p w14:paraId="2243E4CA" w14:textId="77777777" w:rsidR="00F672C8" w:rsidRPr="00EF08EC" w:rsidRDefault="00F672C8" w:rsidP="0000031F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  <w:p w14:paraId="21ACED9B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E016F83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3E3E7AFF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2143123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1501AD71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52137B" w:rsidRPr="005F5F6A" w14:paraId="4E93E0F2" w14:textId="77777777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36DB19E" w14:textId="77777777" w:rsidR="0052137B" w:rsidRPr="005F5F6A" w:rsidRDefault="0052137B" w:rsidP="0052137B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243D01F" w14:textId="77777777" w:rsidR="0052137B" w:rsidRPr="005F5F6A" w:rsidRDefault="0052137B" w:rsidP="0052137B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52137B" w:rsidRPr="005F5F6A" w14:paraId="45AADA34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A2979C9" w14:textId="77777777" w:rsidR="0052137B" w:rsidRPr="005F5F6A" w:rsidRDefault="0052137B" w:rsidP="0052137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31CDA4" w14:textId="2B077C63" w:rsidR="0052137B" w:rsidRPr="005F5F6A" w:rsidRDefault="0052137B" w:rsidP="0052137B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52137B" w:rsidRPr="005F5F6A" w14:paraId="0B2142A5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81DD9F" w14:textId="77777777" w:rsidR="0052137B" w:rsidRPr="005F5F6A" w:rsidRDefault="0052137B" w:rsidP="0052137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2009B4" w14:textId="11AEF0B5" w:rsidR="0052137B" w:rsidRPr="005F48A4" w:rsidRDefault="0052137B" w:rsidP="0052137B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52137B" w:rsidRPr="005F5F6A" w14:paraId="5E618968" w14:textId="77777777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0657FC" w14:textId="77777777" w:rsidR="0052137B" w:rsidRPr="005F5F6A" w:rsidRDefault="0052137B" w:rsidP="0052137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6A2030" w14:textId="6897F252" w:rsidR="0052137B" w:rsidRPr="005F5F6A" w:rsidRDefault="0052137B" w:rsidP="00570EFA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="00570EF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14:paraId="49F82005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F12ABE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B14438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C678989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2143124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14:paraId="2AA1A4B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36F8E80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29BA9307" w14:textId="3EBDEAF0" w:rsidR="0001664B" w:rsidRDefault="0007152C" w:rsidP="00050889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usuario </w:t>
            </w:r>
            <w:r w:rsidR="00250229" w:rsidRPr="00250229">
              <w:rPr>
                <w:rFonts w:ascii="Arial" w:hAnsi="Arial" w:cs="Arial"/>
              </w:rPr>
              <w:t>ha ingresa</w:t>
            </w:r>
            <w:r w:rsidR="00250229">
              <w:rPr>
                <w:rFonts w:ascii="Arial" w:hAnsi="Arial" w:cs="Arial"/>
              </w:rPr>
              <w:t>do al aplicativo TAF con su e.firma</w:t>
            </w:r>
            <w:r w:rsidR="00250229" w:rsidRPr="00250229">
              <w:rPr>
                <w:rFonts w:ascii="Arial" w:hAnsi="Arial" w:cs="Arial"/>
              </w:rPr>
              <w:t>.</w:t>
            </w:r>
          </w:p>
          <w:p w14:paraId="37BA7141" w14:textId="018295DE" w:rsidR="006D79FB" w:rsidRDefault="00FA24A6" w:rsidP="00964CD0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</w:t>
            </w:r>
            <w:r w:rsidR="00CE76D4">
              <w:rPr>
                <w:rFonts w:ascii="Arial" w:hAnsi="Arial" w:cs="Arial"/>
              </w:rPr>
              <w:t>eles de acceso a la información.</w:t>
            </w:r>
          </w:p>
          <w:p w14:paraId="75A734CD" w14:textId="1001FFAE" w:rsidR="00964CD0" w:rsidRPr="00964CD0" w:rsidRDefault="00964CD0" w:rsidP="00964CD0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CEB4BBF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637FCD6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21431241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69C5CC7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1D0E81E2" w14:textId="77777777" w:rsidTr="005D7FEE">
        <w:tc>
          <w:tcPr>
            <w:tcW w:w="8211" w:type="dxa"/>
            <w:shd w:val="clear" w:color="auto" w:fill="auto"/>
          </w:tcPr>
          <w:p w14:paraId="3EA192C3" w14:textId="5B951443" w:rsidR="009E6F3C" w:rsidRPr="007B1A49" w:rsidRDefault="008715F3" w:rsidP="00050889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7B1A49">
              <w:rPr>
                <w:rFonts w:ascii="Arial" w:hAnsi="Arial" w:cs="Arial"/>
              </w:rPr>
              <w:t xml:space="preserve">Se </w:t>
            </w:r>
            <w:r w:rsidR="00250229" w:rsidRPr="007B1A49">
              <w:rPr>
                <w:rFonts w:ascii="Arial" w:hAnsi="Arial" w:cs="Arial"/>
              </w:rPr>
              <w:t>registró</w:t>
            </w:r>
            <w:r w:rsidRPr="007B1A49">
              <w:rPr>
                <w:rFonts w:ascii="Arial" w:hAnsi="Arial" w:cs="Arial"/>
              </w:rPr>
              <w:t xml:space="preserve"> </w:t>
            </w:r>
            <w:r w:rsidR="00E91949" w:rsidRPr="007B1A49">
              <w:rPr>
                <w:rFonts w:ascii="Arial" w:hAnsi="Arial" w:cs="Arial"/>
              </w:rPr>
              <w:t>un</w:t>
            </w:r>
            <w:r w:rsidR="007B1A49" w:rsidRPr="007B1A49">
              <w:rPr>
                <w:rFonts w:ascii="Arial" w:hAnsi="Arial" w:cs="Arial"/>
              </w:rPr>
              <w:t>o o varios</w:t>
            </w:r>
            <w:r w:rsidR="00E91949" w:rsidRPr="007B1A49">
              <w:rPr>
                <w:rFonts w:ascii="Arial" w:hAnsi="Arial" w:cs="Arial"/>
              </w:rPr>
              <w:t xml:space="preserve"> </w:t>
            </w:r>
            <w:r w:rsidR="003564CF" w:rsidRPr="007B1A49">
              <w:rPr>
                <w:rFonts w:ascii="Arial" w:hAnsi="Arial" w:cs="Arial"/>
              </w:rPr>
              <w:t>servicio</w:t>
            </w:r>
            <w:r w:rsidR="00603BFB">
              <w:rPr>
                <w:rFonts w:ascii="Arial" w:hAnsi="Arial" w:cs="Arial"/>
              </w:rPr>
              <w:t>s</w:t>
            </w:r>
            <w:r w:rsidR="0032164A">
              <w:rPr>
                <w:rFonts w:ascii="Arial" w:hAnsi="Arial" w:cs="Arial"/>
              </w:rPr>
              <w:t>.</w:t>
            </w:r>
          </w:p>
          <w:p w14:paraId="5788255F" w14:textId="77777777" w:rsidR="00220BC3" w:rsidRPr="00EF08EC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C3C1285" w14:textId="77777777" w:rsidTr="005D7FEE">
        <w:tc>
          <w:tcPr>
            <w:tcW w:w="8211" w:type="dxa"/>
            <w:shd w:val="clear" w:color="auto" w:fill="C0C0C0"/>
          </w:tcPr>
          <w:p w14:paraId="509982CF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21431242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</w:tbl>
    <w:p w14:paraId="179F518F" w14:textId="77777777" w:rsidR="005D7FEE" w:rsidRDefault="005D7FE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21161F" w14:paraId="6C380BDC" w14:textId="77777777" w:rsidTr="005D7FEE">
        <w:tc>
          <w:tcPr>
            <w:tcW w:w="8211" w:type="dxa"/>
            <w:shd w:val="clear" w:color="auto" w:fill="auto"/>
          </w:tcPr>
          <w:p w14:paraId="56089B3D" w14:textId="77777777" w:rsidR="0042305C" w:rsidRPr="0021161F" w:rsidRDefault="0042305C" w:rsidP="00B733D1">
            <w:pPr>
              <w:rPr>
                <w:rFonts w:ascii="Arial" w:hAnsi="Arial" w:cs="Arial"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741"/>
              <w:gridCol w:w="4136"/>
            </w:tblGrid>
            <w:tr w:rsidR="00B57629" w:rsidRPr="0021161F" w14:paraId="676DBE66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23384728" w14:textId="77777777" w:rsidR="005D28D7" w:rsidRPr="0021161F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36" w:type="dxa"/>
                </w:tcPr>
                <w:p w14:paraId="410E94C2" w14:textId="77777777" w:rsidR="005D28D7" w:rsidRPr="0021161F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33E2A" w:rsidRPr="0021161F" w14:paraId="1CF9F8DC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48A15B0F" w14:textId="470F33E0" w:rsidR="00B33E2A" w:rsidRDefault="00B33E2A" w:rsidP="0005088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21161F">
                    <w:rPr>
                      <w:rFonts w:ascii="Arial" w:hAnsi="Arial" w:cs="Arial"/>
                    </w:rPr>
                    <w:t>El caso de uso inicia cuando el usuari</w:t>
                  </w:r>
                  <w:r w:rsidR="001C4E41" w:rsidRPr="0021161F">
                    <w:rPr>
                      <w:rFonts w:ascii="Arial" w:hAnsi="Arial" w:cs="Arial"/>
                    </w:rPr>
                    <w:t xml:space="preserve">o </w:t>
                  </w:r>
                  <w:r w:rsidR="00B40CDD" w:rsidRPr="0021161F">
                    <w:rPr>
                      <w:rFonts w:ascii="Arial" w:hAnsi="Arial" w:cs="Arial"/>
                    </w:rPr>
                    <w:t>selecciona</w:t>
                  </w:r>
                  <w:r w:rsidR="00C64312" w:rsidRPr="0021161F">
                    <w:rPr>
                      <w:rFonts w:ascii="Arial" w:hAnsi="Arial" w:cs="Arial"/>
                    </w:rPr>
                    <w:t xml:space="preserve"> la </w:t>
                  </w:r>
                  <w:r w:rsidR="00FC0CE1" w:rsidRPr="0021161F">
                    <w:rPr>
                      <w:rFonts w:ascii="Arial" w:hAnsi="Arial" w:cs="Arial"/>
                    </w:rPr>
                    <w:t>opción</w:t>
                  </w:r>
                  <w:r w:rsidR="00FC0CE1">
                    <w:rPr>
                      <w:rFonts w:ascii="Arial" w:hAnsi="Arial" w:cs="Arial"/>
                    </w:rPr>
                    <w:t xml:space="preserve"> </w:t>
                  </w:r>
                  <w:r w:rsidR="00AC762E" w:rsidRPr="00AC762E">
                    <w:rPr>
                      <w:rFonts w:ascii="Arial" w:hAnsi="Arial" w:cs="Arial"/>
                      <w:b/>
                    </w:rPr>
                    <w:t>“S</w:t>
                  </w:r>
                  <w:r w:rsidR="00FC0CE1" w:rsidRPr="00AC762E">
                    <w:rPr>
                      <w:rFonts w:ascii="Arial" w:hAnsi="Arial" w:cs="Arial"/>
                      <w:b/>
                    </w:rPr>
                    <w:t>ervicios</w:t>
                  </w:r>
                  <w:r w:rsidR="00AC762E" w:rsidRPr="00AC762E">
                    <w:rPr>
                      <w:rFonts w:ascii="Arial" w:hAnsi="Arial" w:cs="Arial"/>
                      <w:b/>
                    </w:rPr>
                    <w:t>”</w:t>
                  </w:r>
                  <w:r w:rsidR="00FC4344">
                    <w:rPr>
                      <w:rFonts w:ascii="Arial" w:hAnsi="Arial" w:cs="Arial"/>
                    </w:rPr>
                    <w:t xml:space="preserve"> del menú catá</w:t>
                  </w:r>
                  <w:r w:rsidR="00240E4A">
                    <w:rPr>
                      <w:rFonts w:ascii="Arial" w:hAnsi="Arial" w:cs="Arial"/>
                    </w:rPr>
                    <w:t>logo</w:t>
                  </w:r>
                  <w:r w:rsidR="00191680">
                    <w:rPr>
                      <w:rFonts w:ascii="Arial" w:hAnsi="Arial" w:cs="Arial"/>
                    </w:rPr>
                    <w:t>.</w:t>
                  </w:r>
                </w:p>
                <w:p w14:paraId="60409E0C" w14:textId="77777777" w:rsidR="00FC0CE1" w:rsidRDefault="00FC0CE1" w:rsidP="00FC0CE1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782E4CC8" w14:textId="01BAB0AA" w:rsidR="00FC0CE1" w:rsidRPr="00FC0CE1" w:rsidRDefault="00FC0CE1" w:rsidP="00FC0CE1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23448CEB" w14:textId="1B1CA689" w:rsidR="00B33E2A" w:rsidRPr="0021161F" w:rsidRDefault="00240E4A" w:rsidP="00050889">
                  <w:pPr>
                    <w:pStyle w:val="TableRow"/>
                    <w:numPr>
                      <w:ilvl w:val="0"/>
                      <w:numId w:val="4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="008715F3" w:rsidRPr="0021161F">
                    <w:rPr>
                      <w:rFonts w:ascii="Arial" w:hAnsi="Arial" w:cs="Arial"/>
                      <w:b/>
                      <w:color w:val="000000"/>
                    </w:rPr>
                    <w:t>“Servicios”</w:t>
                  </w:r>
                  <w:r>
                    <w:rPr>
                      <w:rFonts w:ascii="Arial" w:hAnsi="Arial" w:cs="Arial"/>
                      <w:color w:val="000000"/>
                    </w:rPr>
                    <w:t>, con los siguientes conceptos</w:t>
                  </w:r>
                  <w:r w:rsidR="00293AEC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9B88432" w14:textId="77777777" w:rsidR="00240E4A" w:rsidRDefault="00240E4A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rvicios </w:t>
                  </w:r>
                </w:p>
                <w:p w14:paraId="5B92E111" w14:textId="4A7FF3CB" w:rsidR="0007152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07152C" w:rsidRPr="0021161F">
                    <w:rPr>
                      <w:rFonts w:ascii="Arial" w:hAnsi="Arial" w:cs="Arial"/>
                    </w:rPr>
                    <w:t>Nuevo servicio</w:t>
                  </w:r>
                </w:p>
                <w:p w14:paraId="76FC77F6" w14:textId="269AFBF6" w:rsidR="00293AEC" w:rsidRPr="00293AEC" w:rsidRDefault="00B14F1D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ostrar _ r</w:t>
                  </w:r>
                  <w:r w:rsidRPr="00293AEC">
                    <w:rPr>
                      <w:rFonts w:ascii="Arial" w:hAnsi="Arial" w:cs="Arial"/>
                    </w:rPr>
                    <w:t>egistros</w:t>
                  </w:r>
                </w:p>
                <w:p w14:paraId="4E930457" w14:textId="46E2FC17" w:rsidR="00293AEC" w:rsidRPr="00293AEC" w:rsidRDefault="00391FB7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uscar</w:t>
                  </w:r>
                </w:p>
                <w:p w14:paraId="791A4DB3" w14:textId="77777777" w:rsidR="00293AEC" w:rsidRPr="00DB004F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 w:rsidRPr="00DB004F">
                    <w:rPr>
                      <w:rFonts w:ascii="Arial" w:hAnsi="Arial" w:cs="Arial"/>
                    </w:rPr>
                    <w:t>Determinante</w:t>
                  </w:r>
                </w:p>
                <w:p w14:paraId="0123D2E7" w14:textId="77777777" w:rsidR="00293AEC" w:rsidRPr="00DB004F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rvicio</w:t>
                  </w:r>
                </w:p>
                <w:p w14:paraId="565E9998" w14:textId="77777777" w:rsidR="00293AEC" w:rsidRPr="00293AE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6374679" w14:textId="727E1D74" w:rsidR="00293AEC" w:rsidRPr="001154F1" w:rsidRDefault="00913FEE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quir</w:t>
                  </w:r>
                  <w:r w:rsidR="00293AEC">
                    <w:rPr>
                      <w:rFonts w:ascii="Arial" w:hAnsi="Arial" w:cs="Arial"/>
                    </w:rPr>
                    <w:t>ente</w:t>
                  </w:r>
                </w:p>
                <w:p w14:paraId="6B3CF036" w14:textId="6E39E8BA" w:rsidR="001154F1" w:rsidRPr="00293AEC" w:rsidRDefault="001154F1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Siglas </w:t>
                  </w:r>
                </w:p>
                <w:p w14:paraId="11973E44" w14:textId="77777777" w:rsidR="00293AEC" w:rsidRPr="00293AE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 w:rsidRPr="00293AEC">
                    <w:rPr>
                      <w:rFonts w:ascii="Arial" w:hAnsi="Arial" w:cs="Arial"/>
                    </w:rPr>
                    <w:t>Administración</w:t>
                  </w:r>
                </w:p>
                <w:p w14:paraId="2A37841D" w14:textId="1B94880A" w:rsidR="00284AF7" w:rsidRPr="007B1A49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 w:rsidRPr="00293AEC">
                    <w:rPr>
                      <w:rFonts w:ascii="Arial" w:hAnsi="Arial" w:cs="Arial"/>
                    </w:rPr>
                    <w:t>Acciones</w:t>
                  </w:r>
                </w:p>
                <w:p w14:paraId="40941732" w14:textId="15E1C507" w:rsidR="007B1A49" w:rsidRPr="00CE76D4" w:rsidRDefault="007B1A49" w:rsidP="00050889">
                  <w:pPr>
                    <w:pStyle w:val="TableRow"/>
                    <w:numPr>
                      <w:ilvl w:val="0"/>
                      <w:numId w:val="18"/>
                    </w:numPr>
                    <w:spacing w:before="0" w:after="0"/>
                    <w:ind w:firstLine="445"/>
                    <w:jc w:val="both"/>
                    <w:rPr>
                      <w:rFonts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21161F">
                    <w:rPr>
                      <w:rFonts w:ascii="Arial" w:hAnsi="Arial" w:cs="Arial"/>
                    </w:rPr>
                    <w:t xml:space="preserve">Ver detalle </w:t>
                  </w:r>
                  <w:r w:rsidRPr="0021161F">
                    <w:rPr>
                      <w:rFonts w:ascii="Arial" w:hAnsi="Arial" w:cs="Arial"/>
                      <w:b/>
                    </w:rPr>
                    <w:t>(FA01)</w:t>
                  </w:r>
                </w:p>
                <w:p w14:paraId="11504E79" w14:textId="3A25C942" w:rsidR="00CE76D4" w:rsidRPr="00CE76D4" w:rsidRDefault="00CE76D4" w:rsidP="00CE76D4">
                  <w:pPr>
                    <w:pStyle w:val="TableRow"/>
                    <w:numPr>
                      <w:ilvl w:val="0"/>
                      <w:numId w:val="18"/>
                    </w:numPr>
                    <w:spacing w:before="0" w:after="0"/>
                    <w:ind w:firstLine="445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Botón Editar </w:t>
                  </w:r>
                  <w:r w:rsidRPr="00EA7657">
                    <w:rPr>
                      <w:rFonts w:ascii="Arial" w:hAnsi="Arial" w:cs="Arial"/>
                      <w:b/>
                    </w:rPr>
                    <w:t>(FA02)</w:t>
                  </w:r>
                </w:p>
                <w:p w14:paraId="1437E793" w14:textId="77777777" w:rsidR="00293AEC" w:rsidRPr="00293AE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238F4249" w14:textId="0BC24197" w:rsidR="00293AEC" w:rsidRPr="00C25D14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365AF0F5" w14:textId="4CCBC607" w:rsidR="00C25D14" w:rsidRPr="007B1A49" w:rsidRDefault="00C25D14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Mostrando registros del x al x de un total de x registros </w:t>
                  </w:r>
                </w:p>
                <w:p w14:paraId="4078D595" w14:textId="77777777" w:rsidR="007B1A49" w:rsidRPr="00240E4A" w:rsidRDefault="007B1A49" w:rsidP="007B1A49">
                  <w:pPr>
                    <w:pStyle w:val="TableRow"/>
                    <w:spacing w:before="0" w:after="0"/>
                    <w:ind w:left="720"/>
                    <w:jc w:val="both"/>
                    <w:rPr>
                      <w:rFonts w:cs="Arial"/>
                      <w:color w:val="000000"/>
                    </w:rPr>
                  </w:pPr>
                </w:p>
                <w:p w14:paraId="72DEA0A7" w14:textId="13F9B89F" w:rsidR="007B1A49" w:rsidRPr="007B1A49" w:rsidRDefault="00240E4A" w:rsidP="00050889">
                  <w:pPr>
                    <w:pStyle w:val="TableRow"/>
                    <w:numPr>
                      <w:ilvl w:val="0"/>
                      <w:numId w:val="19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Para v</w:t>
                  </w:r>
                  <w:r w:rsidR="007B1A49">
                    <w:rPr>
                      <w:rFonts w:ascii="Arial" w:hAnsi="Arial" w:cs="Arial"/>
                    </w:rPr>
                    <w:t>isualizar la pantalla consulta</w:t>
                  </w:r>
                  <w:r w:rsidR="00391FB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>documento</w:t>
                  </w:r>
                  <w:r w:rsidR="007B1A49">
                    <w:rPr>
                      <w:rFonts w:ascii="Arial" w:hAnsi="Arial" w:cs="Arial"/>
                    </w:rPr>
                    <w:t>:</w:t>
                  </w:r>
                </w:p>
                <w:p w14:paraId="3FBBA6C7" w14:textId="1F7BFE7C" w:rsidR="00240E4A" w:rsidRPr="00293AEC" w:rsidRDefault="00EE01EE" w:rsidP="007B1A49">
                  <w:pPr>
                    <w:pStyle w:val="TableRow"/>
                    <w:spacing w:before="0" w:after="0"/>
                    <w:ind w:left="72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gistrar_</w:t>
                  </w:r>
                  <w:r w:rsidR="00240E4A" w:rsidRPr="0021161F">
                    <w:rPr>
                      <w:rFonts w:ascii="Arial" w:hAnsi="Arial" w:cs="Arial"/>
                      <w:b/>
                      <w:color w:val="000000"/>
                    </w:rPr>
                    <w:t>Servicios</w:t>
                  </w:r>
                </w:p>
              </w:tc>
            </w:tr>
            <w:tr w:rsidR="00B57629" w:rsidRPr="0021161F" w14:paraId="03811DA8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3CCCDE39" w14:textId="4727BCF9" w:rsidR="009E6F3C" w:rsidRPr="0021161F" w:rsidRDefault="001C4E41" w:rsidP="0005088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21161F">
                    <w:rPr>
                      <w:rFonts w:ascii="Arial" w:hAnsi="Arial" w:cs="Arial"/>
                    </w:rPr>
                    <w:lastRenderedPageBreak/>
                    <w:t>S</w:t>
                  </w:r>
                  <w:r w:rsidR="00293AEC">
                    <w:rPr>
                      <w:rFonts w:ascii="Arial" w:hAnsi="Arial" w:cs="Arial"/>
                    </w:rPr>
                    <w:t xml:space="preserve">elecciona el botón </w:t>
                  </w:r>
                  <w:r w:rsidR="0000031F" w:rsidRPr="0021161F">
                    <w:rPr>
                      <w:rFonts w:ascii="Arial" w:hAnsi="Arial" w:cs="Arial"/>
                      <w:b/>
                    </w:rPr>
                    <w:t>“Nuevo servicio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1A76036E" w14:textId="77777777" w:rsidR="009E6F3C" w:rsidRPr="0021161F" w:rsidRDefault="009E6F3C" w:rsidP="00F4626B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3C6E5AD1" w14:textId="6BD6353F" w:rsidR="009E6F3C" w:rsidRPr="00B35B4D" w:rsidRDefault="00862793" w:rsidP="00050889">
                  <w:pPr>
                    <w:pStyle w:val="TableRow"/>
                    <w:numPr>
                      <w:ilvl w:val="0"/>
                      <w:numId w:val="4"/>
                    </w:numPr>
                    <w:spacing w:before="0" w:after="0"/>
                    <w:jc w:val="both"/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F4626B"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25D14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1C4270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1C4270" w:rsidRPr="0021161F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Nuevo servicio”</w:t>
                  </w:r>
                  <w:r w:rsidR="00F44DAD" w:rsidRPr="0021161F">
                    <w:rPr>
                      <w:rFonts w:cs="Arial"/>
                      <w:b/>
                      <w:color w:val="000000"/>
                    </w:rPr>
                    <w:t xml:space="preserve"> </w:t>
                  </w:r>
                  <w:r w:rsidR="005B745A" w:rsidRPr="0021161F">
                    <w:rPr>
                      <w:rFonts w:ascii="Arial" w:hAnsi="Arial" w:cs="Arial"/>
                      <w:color w:val="000000"/>
                    </w:rPr>
                    <w:t xml:space="preserve">con los siguientes </w:t>
                  </w:r>
                  <w:r w:rsidR="007B1A49">
                    <w:rPr>
                      <w:rFonts w:ascii="Arial" w:hAnsi="Arial" w:cs="Arial"/>
                      <w:color w:val="000000"/>
                    </w:rPr>
                    <w:t>elementos:</w:t>
                  </w:r>
                </w:p>
                <w:p w14:paraId="709EE52E" w14:textId="77777777" w:rsidR="00B35B4D" w:rsidRDefault="00B35B4D" w:rsidP="00B35B4D">
                  <w:pPr>
                    <w:pStyle w:val="TableRow"/>
                    <w:spacing w:before="0" w:after="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CB0D13" w14:textId="401EFDAE" w:rsidR="00B35B4D" w:rsidRPr="0021161F" w:rsidRDefault="007B1A49" w:rsidP="007B1A49">
                  <w:pPr>
                    <w:pStyle w:val="TableRow"/>
                    <w:spacing w:before="0" w:after="0"/>
                    <w:jc w:val="both"/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B35B4D">
                    <w:rPr>
                      <w:rFonts w:ascii="Arial" w:hAnsi="Arial" w:cs="Arial"/>
                      <w:color w:val="000000"/>
                    </w:rPr>
                    <w:t xml:space="preserve">Datos del servicio </w:t>
                  </w:r>
                </w:p>
                <w:p w14:paraId="7AC15303" w14:textId="77777777" w:rsidR="00862793" w:rsidRPr="007B1A49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Determinante</w:t>
                  </w:r>
                </w:p>
                <w:p w14:paraId="659A945F" w14:textId="77777777" w:rsidR="00862793" w:rsidRPr="007B1A49" w:rsidRDefault="00DC118C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S</w:t>
                  </w:r>
                  <w:r w:rsidR="00862793" w:rsidRPr="007B1A49">
                    <w:rPr>
                      <w:rFonts w:ascii="Arial" w:hAnsi="Arial" w:cs="Arial"/>
                      <w:color w:val="000000"/>
                    </w:rPr>
                    <w:t>ervicio</w:t>
                  </w:r>
                </w:p>
                <w:p w14:paraId="763AEB22" w14:textId="007A2EFB" w:rsidR="005B745A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14:paraId="4D5B6366" w14:textId="6C813715" w:rsidR="00B35B4D" w:rsidRPr="007B1A49" w:rsidRDefault="007B1A49" w:rsidP="007B1A4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</w:t>
                  </w:r>
                  <w:r w:rsidR="00B35B4D" w:rsidRPr="007B1A49">
                    <w:rPr>
                      <w:rFonts w:ascii="Arial" w:hAnsi="Arial" w:cs="Arial"/>
                      <w:color w:val="000000"/>
                    </w:rPr>
                    <w:t xml:space="preserve">Datos del </w:t>
                  </w:r>
                  <w:r w:rsidR="004D0719" w:rsidRPr="007B1A49">
                    <w:rPr>
                      <w:rFonts w:ascii="Arial" w:hAnsi="Arial" w:cs="Arial"/>
                      <w:color w:val="000000"/>
                    </w:rPr>
                    <w:t>requirente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46011732" w14:textId="33BE50B6" w:rsidR="00862793" w:rsidRDefault="007B1A49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DC118C" w:rsidRPr="0021161F">
                    <w:rPr>
                      <w:rFonts w:ascii="Arial" w:hAnsi="Arial" w:cs="Arial"/>
                      <w:color w:val="000000"/>
                    </w:rPr>
                    <w:t>mpleado</w:t>
                  </w:r>
                  <w:r w:rsidR="004D071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393FC1E" w14:textId="4A4CE20A" w:rsidR="001C4270" w:rsidRPr="00D20168" w:rsidRDefault="001C4270" w:rsidP="0019168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1165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168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32E3BC85" w14:textId="648743C7" w:rsidR="004D0719" w:rsidRPr="0021161F" w:rsidRDefault="007B1A49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4D0719">
                    <w:rPr>
                      <w:rFonts w:ascii="Arial" w:hAnsi="Arial" w:cs="Arial"/>
                      <w:color w:val="000000"/>
                    </w:rPr>
                    <w:t xml:space="preserve">mpleado </w:t>
                  </w:r>
                </w:p>
                <w:p w14:paraId="65C40E9C" w14:textId="77777777" w:rsidR="00862793" w:rsidRPr="0021161F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2D715DC6" w14:textId="77777777" w:rsidR="00862793" w:rsidRPr="0021161F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71274C5E" w14:textId="0EFD93A8" w:rsidR="00862793" w:rsidRPr="0021161F" w:rsidRDefault="00B14F1D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862793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0BA9B161" w14:textId="39CF66C1" w:rsidR="00862793" w:rsidRPr="0021161F" w:rsidRDefault="00B14F1D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862793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08069A34" w14:textId="2EBE6152" w:rsidR="00F4626B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58A84F78" w14:textId="7BB4BC86" w:rsidR="00964CD0" w:rsidRPr="0021161F" w:rsidRDefault="00964CD0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iglas</w:t>
                  </w:r>
                </w:p>
                <w:p w14:paraId="054ED0CA" w14:textId="574938B0" w:rsidR="00F4626B" w:rsidRPr="0021161F" w:rsidRDefault="00F52368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B50FA" w:rsidRPr="0021161F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07152C"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B1A49" w:rsidRPr="007B1A49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4968013" w14:textId="002C69E7" w:rsidR="00D20168" w:rsidRPr="00657581" w:rsidRDefault="00F52368" w:rsidP="009B550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57581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8B50FA" w:rsidRPr="00657581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AC317F" w:rsidRPr="0065758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3F6860A" w14:textId="09B674FA" w:rsidR="00DD751B" w:rsidRPr="007B1A49" w:rsidRDefault="00D20168" w:rsidP="0005088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</w:rPr>
                    <w:t xml:space="preserve">Para </w:t>
                  </w:r>
                  <w:r w:rsidR="007B1A49">
                    <w:rPr>
                      <w:rFonts w:ascii="Arial" w:hAnsi="Arial" w:cs="Arial"/>
                    </w:rPr>
                    <w:t>visualizar la pantalla consulta</w:t>
                  </w:r>
                  <w:r w:rsidRPr="007B1A49">
                    <w:rPr>
                      <w:rFonts w:ascii="Arial" w:hAnsi="Arial" w:cs="Arial"/>
                    </w:rPr>
                    <w:t xml:space="preserve"> documento</w:t>
                  </w:r>
                  <w:r w:rsidR="007B1A49">
                    <w:rPr>
                      <w:rFonts w:ascii="Arial" w:hAnsi="Arial" w:cs="Arial"/>
                    </w:rPr>
                    <w:t>:</w:t>
                  </w:r>
                  <w:r w:rsidRPr="007B1A49">
                    <w:rPr>
                      <w:rFonts w:ascii="Arial" w:hAnsi="Arial" w:cs="Arial"/>
                    </w:rPr>
                    <w:t xml:space="preserve"> </w:t>
                  </w:r>
                  <w:r w:rsidR="00FC2EB9" w:rsidRPr="006C1319">
                    <w:rPr>
                      <w:rFonts w:ascii="Arial" w:hAnsi="Arial" w:cs="Arial"/>
                      <w:b/>
                      <w:color w:val="000000"/>
                    </w:rPr>
                    <w:t>02_934_EIU_Registrar_Servicios</w:t>
                  </w:r>
                </w:p>
              </w:tc>
            </w:tr>
            <w:tr w:rsidR="00250229" w:rsidRPr="0021161F" w14:paraId="42154B1B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0CFAB7D4" w14:textId="68C539AC" w:rsidR="00250229" w:rsidRPr="00D74B1A" w:rsidRDefault="00250229" w:rsidP="0005088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D74B1A">
                    <w:rPr>
                      <w:rFonts w:ascii="Arial" w:hAnsi="Arial" w:cs="Arial"/>
                    </w:rPr>
                    <w:t xml:space="preserve">Captura </w:t>
                  </w:r>
                  <w:r w:rsidR="007B1A49">
                    <w:rPr>
                      <w:rFonts w:ascii="Arial" w:hAnsi="Arial" w:cs="Arial"/>
                    </w:rPr>
                    <w:t xml:space="preserve">la información solicitada en la sección </w:t>
                  </w:r>
                  <w:r w:rsidR="00553EB3" w:rsidRPr="00553EB3">
                    <w:rPr>
                      <w:rFonts w:ascii="Arial" w:hAnsi="Arial" w:cs="Arial"/>
                      <w:b/>
                    </w:rPr>
                    <w:t>“D</w:t>
                  </w:r>
                  <w:r w:rsidRPr="00553EB3">
                    <w:rPr>
                      <w:rFonts w:ascii="Arial" w:hAnsi="Arial" w:cs="Arial"/>
                      <w:b/>
                    </w:rPr>
                    <w:t>atos del servicio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40CB45B2" w14:textId="797C0971" w:rsidR="00250229" w:rsidRPr="0021161F" w:rsidRDefault="00250229" w:rsidP="007B1A49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513D91F5" w14:textId="77777777" w:rsidR="00250229" w:rsidRPr="0021161F" w:rsidRDefault="00250229" w:rsidP="00DD751B">
                  <w:pPr>
                    <w:pStyle w:val="TableRow"/>
                    <w:spacing w:before="0" w:after="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7629" w:rsidRPr="0021161F" w14:paraId="54A63F7A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0B5B585A" w14:textId="1CF1F33C" w:rsidR="009E6F3C" w:rsidRPr="0021161F" w:rsidRDefault="00051ADB" w:rsidP="00553EB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1161F">
                    <w:rPr>
                      <w:rFonts w:ascii="Arial" w:hAnsi="Arial" w:cs="Arial"/>
                    </w:rPr>
                    <w:t xml:space="preserve">Ingresa </w:t>
                  </w:r>
                  <w:r w:rsidR="00282545" w:rsidRPr="0021161F">
                    <w:rPr>
                      <w:rFonts w:ascii="Arial" w:hAnsi="Arial" w:cs="Arial"/>
                    </w:rPr>
                    <w:t xml:space="preserve">el </w:t>
                  </w:r>
                  <w:r w:rsidR="00553EB3">
                    <w:rPr>
                      <w:rFonts w:ascii="Arial" w:hAnsi="Arial" w:cs="Arial"/>
                    </w:rPr>
                    <w:t>número de</w:t>
                  </w:r>
                  <w:r w:rsidR="00FE44E2">
                    <w:rPr>
                      <w:rFonts w:ascii="Arial" w:hAnsi="Arial" w:cs="Arial"/>
                    </w:rPr>
                    <w:t xml:space="preserve"> </w:t>
                  </w:r>
                  <w:r w:rsidR="00553EB3">
                    <w:rPr>
                      <w:rFonts w:ascii="Arial" w:hAnsi="Arial" w:cs="Arial"/>
                    </w:rPr>
                    <w:t xml:space="preserve">empleado </w:t>
                  </w:r>
                  <w:r w:rsidR="00553EB3" w:rsidRPr="0021161F">
                    <w:rPr>
                      <w:rFonts w:ascii="Arial" w:hAnsi="Arial" w:cs="Arial"/>
                    </w:rPr>
                    <w:t>y</w:t>
                  </w:r>
                  <w:r w:rsidR="003E5F57" w:rsidRPr="0021161F">
                    <w:rPr>
                      <w:rFonts w:ascii="Arial" w:hAnsi="Arial" w:cs="Arial"/>
                    </w:rPr>
                    <w:t xml:space="preserve"> selecciona</w:t>
                  </w:r>
                  <w:r w:rsidR="00553EB3">
                    <w:rPr>
                      <w:rFonts w:ascii="Arial" w:hAnsi="Arial" w:cs="Arial"/>
                    </w:rPr>
                    <w:t xml:space="preserve"> </w:t>
                  </w:r>
                  <w:r w:rsidR="00FE44E2">
                    <w:rPr>
                      <w:rFonts w:ascii="Arial" w:hAnsi="Arial" w:cs="Arial"/>
                    </w:rPr>
                    <w:t xml:space="preserve">el </w:t>
                  </w:r>
                  <w:r w:rsidR="00553EB3">
                    <w:rPr>
                      <w:rFonts w:ascii="Arial" w:hAnsi="Arial" w:cs="Arial"/>
                    </w:rPr>
                    <w:t xml:space="preserve">botón </w:t>
                  </w:r>
                  <w:r w:rsidR="00553EB3" w:rsidRPr="0021161F">
                    <w:rPr>
                      <w:rFonts w:ascii="Arial" w:hAnsi="Arial" w:cs="Arial"/>
                    </w:rPr>
                    <w:t>“</w:t>
                  </w:r>
                  <w:r w:rsidRPr="0021161F">
                    <w:rPr>
                      <w:rFonts w:ascii="Arial" w:hAnsi="Arial" w:cs="Arial"/>
                      <w:b/>
                    </w:rPr>
                    <w:t>Buscar”</w:t>
                  </w:r>
                  <w:r w:rsidR="007B1A49">
                    <w:rPr>
                      <w:rFonts w:ascii="Arial" w:hAnsi="Arial" w:cs="Arial"/>
                    </w:rPr>
                    <w:t xml:space="preserve">, en la sección </w:t>
                  </w:r>
                  <w:r w:rsidR="00553EB3" w:rsidRPr="00553EB3">
                    <w:rPr>
                      <w:rFonts w:ascii="Arial" w:hAnsi="Arial" w:cs="Arial"/>
                      <w:b/>
                    </w:rPr>
                    <w:t>“D</w:t>
                  </w:r>
                  <w:r w:rsidR="007B1A49" w:rsidRPr="00553EB3">
                    <w:rPr>
                      <w:rFonts w:ascii="Arial" w:hAnsi="Arial" w:cs="Arial"/>
                      <w:b/>
                    </w:rPr>
                    <w:t>atos del requirente</w:t>
                  </w:r>
                  <w:r w:rsidR="00F2157C">
                    <w:rPr>
                      <w:rFonts w:ascii="Arial" w:hAnsi="Arial" w:cs="Arial"/>
                      <w:b/>
                    </w:rPr>
                    <w:t xml:space="preserve"> del servicio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  <w:r w:rsidR="007B1A49" w:rsidRPr="00553EB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136" w:type="dxa"/>
                </w:tcPr>
                <w:p w14:paraId="4A592F84" w14:textId="7F2934B7" w:rsidR="00051ADB" w:rsidRPr="00D74B1A" w:rsidRDefault="00051ADB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Obtiene y muestra los</w:t>
                  </w:r>
                  <w:r w:rsidR="00D74B1A">
                    <w:rPr>
                      <w:rFonts w:ascii="Arial" w:hAnsi="Arial" w:cs="Arial"/>
                      <w:color w:val="000000"/>
                    </w:rPr>
                    <w:t xml:space="preserve"> datos del requirente del servicio </w:t>
                  </w:r>
                  <w:r w:rsidR="00D74B1A" w:rsidRPr="00D74B1A">
                    <w:rPr>
                      <w:rFonts w:ascii="Arial" w:hAnsi="Arial" w:cs="Arial"/>
                      <w:b/>
                      <w:color w:val="000000"/>
                    </w:rPr>
                    <w:t xml:space="preserve">“AGS” 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C3B8F">
                    <w:rPr>
                      <w:rFonts w:ascii="Arial" w:hAnsi="Arial" w:cs="Arial"/>
                      <w:b/>
                      <w:color w:val="000000"/>
                    </w:rPr>
                    <w:t>RN</w:t>
                  </w:r>
                  <w:r w:rsidR="00CD0AFA">
                    <w:rPr>
                      <w:rFonts w:ascii="Arial" w:hAnsi="Arial" w:cs="Arial"/>
                      <w:b/>
                      <w:color w:val="000000"/>
                    </w:rPr>
                    <w:t>A0</w:t>
                  </w:r>
                  <w:r w:rsidR="00B40CDD" w:rsidRPr="0021161F">
                    <w:rPr>
                      <w:rFonts w:ascii="Arial" w:hAnsi="Arial" w:cs="Arial"/>
                      <w:b/>
                      <w:color w:val="000000"/>
                    </w:rPr>
                    <w:t>19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4F2EDC0" w14:textId="0D8DD4E0" w:rsidR="00D74B1A" w:rsidRPr="00D74B1A" w:rsidRDefault="008473E6" w:rsidP="00D74B1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Datos del requirent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5A80A4FB" w14:textId="5206286A" w:rsidR="00051ADB" w:rsidRDefault="00DC118C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74B1A">
                    <w:rPr>
                      <w:rFonts w:ascii="Arial" w:hAnsi="Arial" w:cs="Arial"/>
                      <w:color w:val="000000"/>
                    </w:rPr>
                    <w:t>N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úmero de e</w:t>
                  </w:r>
                  <w:r w:rsidRPr="00D74B1A">
                    <w:rPr>
                      <w:rFonts w:ascii="Arial" w:hAnsi="Arial" w:cs="Arial"/>
                      <w:color w:val="000000"/>
                    </w:rPr>
                    <w:t>mpleado</w:t>
                  </w:r>
                </w:p>
                <w:p w14:paraId="51484E28" w14:textId="46ECAB16" w:rsidR="00886F4E" w:rsidRPr="004B5A7C" w:rsidRDefault="00886F4E" w:rsidP="004B5A7C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5A7C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006C3B18" w14:textId="2D36BB6D" w:rsidR="00886F4E" w:rsidRPr="00D74B1A" w:rsidRDefault="007B1A49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empleado </w:t>
                  </w:r>
                </w:p>
                <w:p w14:paraId="14461CB5" w14:textId="77777777" w:rsidR="00051ADB" w:rsidRPr="00D74B1A" w:rsidRDefault="00051ADB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74B1A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60C81854" w14:textId="11541137" w:rsidR="00051ADB" w:rsidRDefault="00051ADB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61251829" w14:textId="2E50C278" w:rsidR="003A7DA7" w:rsidRPr="0021161F" w:rsidRDefault="003A7DA7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iglas</w:t>
                  </w:r>
                </w:p>
                <w:p w14:paraId="775A40C7" w14:textId="3CCD2920" w:rsidR="00051ADB" w:rsidRPr="0021161F" w:rsidRDefault="00B14F1D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051ADB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5C741292" w14:textId="452C4686" w:rsidR="00051ADB" w:rsidRPr="0021161F" w:rsidRDefault="00B14F1D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051ADB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265905E2" w14:textId="77777777" w:rsidR="009E6F3C" w:rsidRDefault="00051ADB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57023A11" w14:textId="677A5034" w:rsidR="00D74B1A" w:rsidRDefault="00D74B1A" w:rsidP="00886F4E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En 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>caso de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 que 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>el</w:t>
                  </w:r>
                  <w:r w:rsidR="00974C5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empleado 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no 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>este registrado</w:t>
                  </w:r>
                  <w:r w:rsidR="0032164A">
                    <w:rPr>
                      <w:rFonts w:ascii="Arial" w:hAnsi="Arial" w:cs="Arial"/>
                      <w:color w:val="000000"/>
                    </w:rPr>
                    <w:t xml:space="preserve"> o estén incorrecto los 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>dato</w:t>
                  </w:r>
                  <w:r w:rsidR="0032164A">
                    <w:rPr>
                      <w:rFonts w:ascii="Arial" w:hAnsi="Arial" w:cs="Arial"/>
                      <w:color w:val="000000"/>
                    </w:rPr>
                    <w:t>s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 xml:space="preserve"> en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 xml:space="preserve"> el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 xml:space="preserve"> sistema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 “</w:t>
                  </w:r>
                  <w:r w:rsidR="00886F4E" w:rsidRPr="00886F4E">
                    <w:rPr>
                      <w:rFonts w:ascii="Arial" w:hAnsi="Arial" w:cs="Arial"/>
                      <w:b/>
                      <w:color w:val="000000"/>
                    </w:rPr>
                    <w:t>AGS</w:t>
                  </w:r>
                  <w:r w:rsidR="00886F4E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886F4E" w:rsidRPr="008473E6">
                    <w:rPr>
                      <w:rFonts w:ascii="Arial" w:hAnsi="Arial" w:cs="Arial"/>
                      <w:color w:val="000000"/>
                    </w:rPr>
                    <w:t>los campos de</w:t>
                  </w:r>
                  <w:r w:rsidR="00886F4E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B5A7C" w:rsidRPr="008473E6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473E6" w:rsidRPr="008473E6">
                    <w:rPr>
                      <w:rFonts w:ascii="Arial" w:hAnsi="Arial" w:cs="Arial"/>
                      <w:b/>
                      <w:color w:val="000000"/>
                    </w:rPr>
                    <w:t>Datos del requirente del servicio”</w:t>
                  </w:r>
                  <w:r w:rsidR="008473E6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>se podrán editar.</w:t>
                  </w:r>
                </w:p>
                <w:p w14:paraId="6BF943AD" w14:textId="66ADA85F" w:rsidR="00FE44E2" w:rsidRPr="00D74B1A" w:rsidRDefault="00FE44E2" w:rsidP="00886F4E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Todos los campos son obligatorios</w:t>
                  </w:r>
                  <w:r w:rsidR="00AC762E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F44DAD" w:rsidRPr="0021161F" w14:paraId="53D86735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08DE2070" w14:textId="7823CFC6" w:rsidR="00F44DAD" w:rsidRPr="0021161F" w:rsidRDefault="00DD751B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07152C" w:rsidRPr="0021161F">
                    <w:rPr>
                      <w:rFonts w:ascii="Arial" w:hAnsi="Arial" w:cs="Arial"/>
                    </w:rPr>
                    <w:t xml:space="preserve">elecciona la opción </w:t>
                  </w:r>
                  <w:r w:rsidR="0007152C" w:rsidRPr="006E531D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136" w:type="dxa"/>
                </w:tcPr>
                <w:p w14:paraId="4C8F187E" w14:textId="00E98327" w:rsidR="007E3DED" w:rsidRPr="00FE44E2" w:rsidRDefault="00F44DAD" w:rsidP="00FE44E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FE44E2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="001C3B8F" w:rsidRPr="00FE44E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C3B8F" w:rsidRPr="00FE44E2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CD0AFA" w:rsidRPr="00FE44E2">
                    <w:rPr>
                      <w:rFonts w:ascii="Arial" w:hAnsi="Arial" w:cs="Arial"/>
                      <w:b/>
                      <w:color w:val="000000"/>
                    </w:rPr>
                    <w:t>A0</w:t>
                  </w:r>
                  <w:r w:rsidR="0032595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C3B8F" w:rsidRPr="00FE44E2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1A36EEF5" w14:textId="4060AB5F" w:rsidR="003C4F98" w:rsidRPr="003C4F98" w:rsidRDefault="003C4F98" w:rsidP="00FE44E2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</w:t>
                  </w:r>
                  <w:r w:rsidR="00EE01EE">
                    <w:rPr>
                      <w:rFonts w:ascii="Arial" w:hAnsi="Arial" w:cs="Arial"/>
                      <w:color w:val="000000"/>
                    </w:rPr>
                    <w:t xml:space="preserve">cumplirse la validación emerge una </w:t>
                  </w:r>
                  <w:r w:rsidR="00FE44E2">
                    <w:rPr>
                      <w:rFonts w:ascii="Arial" w:hAnsi="Arial" w:cs="Arial"/>
                      <w:color w:val="000000"/>
                    </w:rPr>
                    <w:t>ventana</w:t>
                  </w:r>
                  <w:r w:rsidR="00EE01EE">
                    <w:rPr>
                      <w:rFonts w:ascii="Arial" w:hAnsi="Arial" w:cs="Arial"/>
                      <w:color w:val="000000"/>
                    </w:rPr>
                    <w:t xml:space="preserve"> que muestra el </w:t>
                  </w:r>
                  <w:r w:rsidRPr="003C4F98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325953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3C4F9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3C4F98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3C4F98">
                    <w:rPr>
                      <w:rFonts w:ascii="Arial" w:hAnsi="Arial" w:cs="Arial"/>
                      <w:color w:val="000000"/>
                    </w:rPr>
                    <w:t xml:space="preserve"> con dos botones:</w:t>
                  </w:r>
                </w:p>
                <w:p w14:paraId="4879F370" w14:textId="38ED4898" w:rsidR="003C4F98" w:rsidRPr="002B7F7C" w:rsidRDefault="003C4F98" w:rsidP="00050889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2B7F7C">
                    <w:rPr>
                      <w:rFonts w:ascii="Arial" w:hAnsi="Arial" w:cs="Arial"/>
                      <w:b/>
                      <w:color w:val="000000"/>
                    </w:rPr>
                    <w:t>(FA</w:t>
                  </w:r>
                  <w:r w:rsidR="002B7F7C" w:rsidRPr="002B7F7C">
                    <w:rPr>
                      <w:rFonts w:ascii="Arial" w:hAnsi="Arial" w:cs="Arial"/>
                      <w:b/>
                      <w:color w:val="000000"/>
                    </w:rPr>
                    <w:t>03)</w:t>
                  </w:r>
                </w:p>
                <w:p w14:paraId="097CDFA4" w14:textId="77777777" w:rsidR="003C4F98" w:rsidRDefault="003C4F98" w:rsidP="00050889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  <w:p w14:paraId="515FAA6F" w14:textId="23BD12FA" w:rsidR="002B7F7C" w:rsidRPr="002B7F7C" w:rsidRDefault="00EE01EE" w:rsidP="0005088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7F7C">
                    <w:rPr>
                      <w:rFonts w:ascii="Arial" w:hAnsi="Arial" w:cs="Arial"/>
                    </w:rPr>
                    <w:t xml:space="preserve">Para </w:t>
                  </w:r>
                  <w:r w:rsidR="002B7F7C">
                    <w:rPr>
                      <w:rFonts w:ascii="Arial" w:hAnsi="Arial" w:cs="Arial"/>
                    </w:rPr>
                    <w:t>visualizar la pantalla consulta</w:t>
                  </w:r>
                  <w:r w:rsidR="00391FB7">
                    <w:rPr>
                      <w:rFonts w:ascii="Arial" w:hAnsi="Arial" w:cs="Arial"/>
                    </w:rPr>
                    <w:t xml:space="preserve"> el </w:t>
                  </w:r>
                  <w:r w:rsidRPr="002B7F7C">
                    <w:rPr>
                      <w:rFonts w:ascii="Arial" w:hAnsi="Arial" w:cs="Arial"/>
                    </w:rPr>
                    <w:t xml:space="preserve"> documento</w:t>
                  </w:r>
                  <w:r w:rsidR="002B7F7C">
                    <w:rPr>
                      <w:rFonts w:ascii="Arial" w:hAnsi="Arial" w:cs="Arial"/>
                    </w:rPr>
                    <w:t>:</w:t>
                  </w:r>
                </w:p>
                <w:p w14:paraId="28AB6F45" w14:textId="630BA902" w:rsidR="003C4F98" w:rsidRPr="002B7F7C" w:rsidRDefault="00EE01EE" w:rsidP="002B7F7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7F7C">
                    <w:rPr>
                      <w:rFonts w:ascii="Arial" w:hAnsi="Arial" w:cs="Arial"/>
                      <w:b/>
                      <w:color w:val="000000"/>
                    </w:rPr>
                    <w:t>02_934_EIU_Registrar_Servicios</w:t>
                  </w:r>
                </w:p>
              </w:tc>
            </w:tr>
            <w:tr w:rsidR="00F44DAD" w:rsidRPr="0021161F" w14:paraId="21360794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5E403217" w14:textId="5909FD8D" w:rsidR="00F44DAD" w:rsidRPr="0021161F" w:rsidRDefault="004F57C1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el</w:t>
                  </w:r>
                  <w:r w:rsidR="007427D0">
                    <w:rPr>
                      <w:rFonts w:ascii="Arial" w:hAnsi="Arial" w:cs="Arial"/>
                    </w:rPr>
                    <w:t xml:space="preserve"> botón </w:t>
                  </w:r>
                  <w:r w:rsidR="0007152C" w:rsidRPr="0021161F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136" w:type="dxa"/>
                </w:tcPr>
                <w:p w14:paraId="5FCE8448" w14:textId="30E9979C" w:rsidR="00F44DAD" w:rsidRPr="0021161F" w:rsidRDefault="00EE01EE" w:rsidP="00050889">
                  <w:pPr>
                    <w:pStyle w:val="TableRow"/>
                    <w:numPr>
                      <w:ilvl w:val="0"/>
                      <w:numId w:val="4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F93C34">
                    <w:rPr>
                      <w:rFonts w:ascii="Arial" w:hAnsi="Arial" w:cs="Arial"/>
                      <w:color w:val="000000"/>
                    </w:rPr>
                    <w:t>uarda el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rvicio </w:t>
                  </w:r>
                  <w:r w:rsidR="00F44DAD" w:rsidRPr="0021161F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uestra la </w:t>
                  </w:r>
                  <w:r w:rsidR="00F44DAD" w:rsidRPr="0021161F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“Servicios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4DAD" w:rsidRPr="00DD751B">
                    <w:rPr>
                      <w:rFonts w:ascii="Arial" w:hAnsi="Arial" w:cs="Arial"/>
                      <w:color w:val="000000"/>
                    </w:rPr>
                    <w:t>m</w:t>
                  </w:r>
                  <w:r w:rsidR="00F44DAD" w:rsidRPr="0021161F">
                    <w:rPr>
                      <w:rFonts w:ascii="Arial" w:hAnsi="Arial" w:cs="Arial"/>
                      <w:color w:val="000000"/>
                    </w:rPr>
                    <w:t xml:space="preserve">ostrando el mensaje </w:t>
                  </w:r>
                  <w:r w:rsidR="00037AB6" w:rsidRPr="00037AB6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2B7F7C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037AB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AC762E">
                    <w:rPr>
                      <w:rFonts w:ascii="Arial" w:hAnsi="Arial" w:cs="Arial"/>
                      <w:b/>
                      <w:color w:val="000000"/>
                    </w:rPr>
                    <w:t>.</w:t>
                  </w:r>
                </w:p>
                <w:p w14:paraId="10B59587" w14:textId="61A99B1F" w:rsidR="00F44DAD" w:rsidRPr="0021161F" w:rsidRDefault="00F44DAD" w:rsidP="002B7F7C">
                  <w:pPr>
                    <w:pStyle w:val="TableRow"/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</w:p>
              </w:tc>
            </w:tr>
            <w:tr w:rsidR="00B57629" w:rsidRPr="0021161F" w14:paraId="6A3C502A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30CD80B3" w14:textId="77777777" w:rsidR="00A335AF" w:rsidRPr="0021161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56CF14E3" w14:textId="77777777" w:rsidR="001A27D2" w:rsidRPr="0021161F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1613BB4" w14:textId="03A05636" w:rsidR="00A335AF" w:rsidRPr="0021161F" w:rsidRDefault="00F44DAD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 xml:space="preserve">Fin de </w:t>
                  </w:r>
                  <w:r w:rsidR="002F5E0E" w:rsidRPr="0021161F">
                    <w:rPr>
                      <w:rFonts w:ascii="Arial" w:hAnsi="Arial" w:cs="Arial"/>
                      <w:color w:val="000000"/>
                    </w:rPr>
                    <w:t>Caso de uso</w:t>
                  </w:r>
                  <w:r w:rsidR="00AC762E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26DC4B0D" w14:textId="77777777" w:rsidR="007D5C88" w:rsidRPr="0021161F" w:rsidRDefault="007D5C88" w:rsidP="00DC274F">
            <w:pPr>
              <w:rPr>
                <w:rFonts w:ascii="Arial" w:hAnsi="Arial" w:cs="Arial"/>
              </w:rPr>
            </w:pPr>
          </w:p>
        </w:tc>
      </w:tr>
      <w:tr w:rsidR="00CE5549" w:rsidRPr="0021161F" w14:paraId="57E898A6" w14:textId="77777777" w:rsidTr="005D7FEE">
        <w:trPr>
          <w:hidden w:val="0"/>
        </w:trPr>
        <w:tc>
          <w:tcPr>
            <w:tcW w:w="8211" w:type="dxa"/>
            <w:shd w:val="clear" w:color="auto" w:fill="auto"/>
          </w:tcPr>
          <w:p w14:paraId="0EEB47AA" w14:textId="77777777" w:rsidR="00CE5549" w:rsidRDefault="00CE5549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B9BDDD3" w14:textId="77777777" w:rsidR="00EE01EE" w:rsidRDefault="00EE01EE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906A59B" w14:textId="77777777" w:rsidR="00EE01EE" w:rsidRDefault="00EE01EE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145AEA2" w14:textId="77777777" w:rsidR="00EE01EE" w:rsidRDefault="00EE01EE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6DEC267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5B1FEA6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82C2638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535C6E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127DFD1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39D00D8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CF54B96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33C2989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5C1C6F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C27B67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7146E0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672CC0C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2EAA5A1B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A69E082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03084D7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17AA7D7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24C55E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6BAA2A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8930A9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E9475BC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3A8C446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07AEF04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9142E83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D44C3B9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537D25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23607CF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458C20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BA46CDA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9223724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0CE84BE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D2BE478" w14:textId="5E7C03D3" w:rsidR="00F0660C" w:rsidRPr="0021161F" w:rsidRDefault="00F0660C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21161F" w14:paraId="37CCE085" w14:textId="77777777" w:rsidTr="005D7FEE">
        <w:tc>
          <w:tcPr>
            <w:tcW w:w="8211" w:type="dxa"/>
            <w:shd w:val="clear" w:color="auto" w:fill="C0C0C0"/>
          </w:tcPr>
          <w:p w14:paraId="1134F5F8" w14:textId="77777777" w:rsidR="006D79FB" w:rsidRPr="0021161F" w:rsidRDefault="006D79FB" w:rsidP="002E7540">
            <w:pPr>
              <w:pStyle w:val="Ttulo3"/>
              <w:rPr>
                <w:lang w:val="es-ES"/>
              </w:rPr>
            </w:pPr>
            <w:bookmarkStart w:id="10" w:name="_Toc21431243"/>
            <w:r w:rsidRPr="0021161F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21161F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21161F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49CE1559" w14:textId="77777777" w:rsidR="00E67D70" w:rsidRDefault="00E67D7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128D8C51" w14:textId="77777777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215D8AB" w14:textId="1C5A9AFB" w:rsidR="006C2EC9" w:rsidRDefault="006C2EC9" w:rsidP="006C2EC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</w:t>
            </w:r>
            <w:r w:rsidRPr="00CD41C1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Ver</w:t>
            </w:r>
            <w:r w:rsidR="00F0660C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Detalle</w:t>
            </w:r>
            <w:r w:rsidR="00F0660C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l 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Servicio</w:t>
            </w:r>
          </w:p>
          <w:p w14:paraId="1B25C9BA" w14:textId="77777777" w:rsidR="00C63D89" w:rsidRPr="006C2EC9" w:rsidRDefault="00C63D89" w:rsidP="006C2EC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38"/>
              <w:gridCol w:w="4039"/>
            </w:tblGrid>
            <w:tr w:rsidR="006C2EC9" w:rsidRPr="0021161F" w14:paraId="111360D2" w14:textId="77777777" w:rsidTr="003C191E">
              <w:trPr>
                <w:cantSplit/>
                <w:trHeight w:val="585"/>
              </w:trPr>
              <w:tc>
                <w:tcPr>
                  <w:tcW w:w="3838" w:type="dxa"/>
                </w:tcPr>
                <w:p w14:paraId="13B8A17E" w14:textId="77777777" w:rsidR="006C2EC9" w:rsidRPr="0021161F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039" w:type="dxa"/>
                </w:tcPr>
                <w:p w14:paraId="2D181CBE" w14:textId="77777777" w:rsidR="006C2EC9" w:rsidRPr="0021161F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2EC9" w:rsidRPr="0021161F" w14:paraId="7BF17692" w14:textId="77777777" w:rsidTr="003C191E">
              <w:trPr>
                <w:cantSplit/>
                <w:trHeight w:val="585"/>
              </w:trPr>
              <w:tc>
                <w:tcPr>
                  <w:tcW w:w="3838" w:type="dxa"/>
                </w:tcPr>
                <w:p w14:paraId="2F7609D1" w14:textId="3770E18E" w:rsidR="006C2EC9" w:rsidRPr="0021161F" w:rsidRDefault="00C63D89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flujo alterno</w:t>
                  </w:r>
                  <w:r w:rsidR="008303F9">
                    <w:rPr>
                      <w:rFonts w:ascii="Arial" w:hAnsi="Arial" w:cs="Arial"/>
                    </w:rPr>
                    <w:t xml:space="preserve"> inicia</w:t>
                  </w:r>
                  <w:r w:rsidR="004F57C1">
                    <w:rPr>
                      <w:rFonts w:ascii="Arial" w:hAnsi="Arial" w:cs="Arial"/>
                    </w:rPr>
                    <w:t xml:space="preserve"> cuando el usuario seleccion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E01EE">
                    <w:rPr>
                      <w:rFonts w:ascii="Arial" w:hAnsi="Arial" w:cs="Arial"/>
                    </w:rPr>
                    <w:t>el botón</w:t>
                  </w:r>
                  <w:r w:rsidR="006C2EC9" w:rsidRPr="0021161F">
                    <w:rPr>
                      <w:rFonts w:ascii="Arial" w:hAnsi="Arial" w:cs="Arial"/>
                    </w:rPr>
                    <w:t xml:space="preserve"> </w:t>
                  </w:r>
                  <w:r w:rsidR="006C2EC9" w:rsidRPr="006E531D">
                    <w:rPr>
                      <w:rFonts w:ascii="Arial" w:hAnsi="Arial" w:cs="Arial"/>
                      <w:b/>
                    </w:rPr>
                    <w:t>“Ver detalle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  <w:r w:rsidR="006C2EC9" w:rsidRPr="0021161F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039" w:type="dxa"/>
                </w:tcPr>
                <w:p w14:paraId="6DC4BFA1" w14:textId="19DB03E8" w:rsidR="001D5C3E" w:rsidRPr="001E7E4C" w:rsidRDefault="006C2EC9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E01EE">
                    <w:rPr>
                      <w:rFonts w:ascii="Arial" w:hAnsi="Arial" w:cs="Arial"/>
                    </w:rPr>
                    <w:t>Muestra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E01EE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B01622">
                    <w:rPr>
                      <w:rFonts w:ascii="Arial" w:hAnsi="Arial" w:cs="Arial"/>
                      <w:b/>
                      <w:color w:val="000000"/>
                    </w:rPr>
                    <w:t>“S</w:t>
                  </w:r>
                  <w:r w:rsidR="001E7E4C" w:rsidRPr="0021161F">
                    <w:rPr>
                      <w:rFonts w:ascii="Arial" w:hAnsi="Arial" w:cs="Arial"/>
                      <w:b/>
                      <w:color w:val="000000"/>
                    </w:rPr>
                    <w:t>ervicio”</w:t>
                  </w:r>
                  <w:r w:rsidR="001E7E4C">
                    <w:rPr>
                      <w:rFonts w:cs="Arial"/>
                      <w:b/>
                      <w:color w:val="000000"/>
                    </w:rPr>
                    <w:t xml:space="preserve">, </w:t>
                  </w:r>
                  <w:r w:rsidR="001E7E4C">
                    <w:rPr>
                      <w:rFonts w:ascii="Arial" w:hAnsi="Arial" w:cs="Arial"/>
                    </w:rPr>
                    <w:t>con los siguientes conce</w:t>
                  </w:r>
                  <w:r w:rsidR="001E7E4C" w:rsidRPr="001E7E4C">
                    <w:rPr>
                      <w:rFonts w:ascii="Arial" w:hAnsi="Arial" w:cs="Arial"/>
                    </w:rPr>
                    <w:t xml:space="preserve">ptos </w:t>
                  </w:r>
                  <w:r w:rsidR="00C83406">
                    <w:rPr>
                      <w:rFonts w:ascii="Arial" w:hAnsi="Arial" w:cs="Arial"/>
                    </w:rPr>
                    <w:t>del registro del servicio, en modo de lectura:</w:t>
                  </w:r>
                </w:p>
                <w:p w14:paraId="67B95EE5" w14:textId="3A1F27A0" w:rsidR="001D5C3E" w:rsidRPr="0021161F" w:rsidRDefault="00325953" w:rsidP="00325953">
                  <w:pPr>
                    <w:pStyle w:val="TableRow"/>
                    <w:spacing w:before="0" w:after="0"/>
                    <w:jc w:val="both"/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 xml:space="preserve">Datos del servicio </w:t>
                  </w:r>
                </w:p>
                <w:p w14:paraId="4D7A742C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Determinante</w:t>
                  </w:r>
                </w:p>
                <w:p w14:paraId="6DC794EC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1CA912E1" w14:textId="77777777" w:rsidR="001D5C3E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14:paraId="1D460002" w14:textId="02F9EA95" w:rsidR="001D5C3E" w:rsidRPr="00B35B4D" w:rsidRDefault="00325953" w:rsidP="00325953">
                  <w:pPr>
                    <w:pStyle w:val="TableRow"/>
                    <w:spacing w:before="0" w:after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>Datos del requirente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217AFE08" w14:textId="015D4D12" w:rsidR="001D5C3E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1D5C3E" w:rsidRPr="0021161F">
                    <w:rPr>
                      <w:rFonts w:ascii="Arial" w:hAnsi="Arial" w:cs="Arial"/>
                      <w:color w:val="000000"/>
                    </w:rPr>
                    <w:t>mpleado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6704051" w14:textId="77777777" w:rsidR="001D5C3E" w:rsidRPr="00D20168" w:rsidRDefault="001D5C3E" w:rsidP="00325953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168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B601AE0" w14:textId="67B37C6C" w:rsidR="001D5C3E" w:rsidRPr="0021161F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 xml:space="preserve">mpleado </w:t>
                  </w:r>
                </w:p>
                <w:p w14:paraId="50F3C6BC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31BFF74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5423C0DC" w14:textId="4C03FD4A" w:rsidR="001D5C3E" w:rsidRPr="0021161F" w:rsidRDefault="00DD1FE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1D5C3E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7AAA88D7" w14:textId="34EEE953" w:rsidR="001D5C3E" w:rsidRPr="0021161F" w:rsidRDefault="00DD1FE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1D5C3E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7B50A6E6" w14:textId="54566027" w:rsidR="001D5C3E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10B3A08C" w14:textId="52EA0403" w:rsidR="00657581" w:rsidRDefault="00657581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iglas </w:t>
                  </w:r>
                </w:p>
                <w:p w14:paraId="4DD837BE" w14:textId="478D16DD" w:rsidR="001E7E4C" w:rsidRDefault="001E7E4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  <w:r w:rsidR="00C83406">
                    <w:rPr>
                      <w:rFonts w:ascii="Arial" w:hAnsi="Arial" w:cs="Arial"/>
                      <w:color w:val="000000"/>
                    </w:rPr>
                    <w:t xml:space="preserve"> (Activo o inactivo)</w:t>
                  </w:r>
                </w:p>
                <w:p w14:paraId="52397EDE" w14:textId="666A0900" w:rsidR="001E7E4C" w:rsidRPr="0021161F" w:rsidRDefault="001E7E4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Regresar</w:t>
                  </w:r>
                </w:p>
                <w:p w14:paraId="15A8B2D4" w14:textId="2FB30F1E" w:rsidR="00F44DAD" w:rsidRPr="00325953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87495">
                    <w:rPr>
                      <w:rFonts w:ascii="Arial" w:hAnsi="Arial" w:cs="Arial"/>
                      <w:color w:val="000000"/>
                    </w:rPr>
                    <w:t>E</w:t>
                  </w:r>
                  <w:r w:rsidR="001E7E4C">
                    <w:rPr>
                      <w:rFonts w:ascii="Arial" w:hAnsi="Arial" w:cs="Arial"/>
                      <w:color w:val="000000"/>
                    </w:rPr>
                    <w:t xml:space="preserve">ditar </w:t>
                  </w:r>
                  <w:r w:rsidR="003B5A37" w:rsidRPr="003B5A37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5F6125EA" w14:textId="77777777" w:rsidR="00325953" w:rsidRPr="003B5A37" w:rsidRDefault="00325953" w:rsidP="00325953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142C3A" w14:textId="649DBA01" w:rsidR="00C83406" w:rsidRPr="004819B2" w:rsidRDefault="003B5A37" w:rsidP="00272D28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1319">
                    <w:rPr>
                      <w:rFonts w:ascii="Arial" w:hAnsi="Arial" w:cs="Arial"/>
                    </w:rPr>
                    <w:t>Para visualizar la pantalla consultar documento</w:t>
                  </w:r>
                  <w:r w:rsidR="00AC762E">
                    <w:rPr>
                      <w:rFonts w:ascii="Arial" w:hAnsi="Arial" w:cs="Arial"/>
                    </w:rPr>
                    <w:t>:</w:t>
                  </w:r>
                  <w:r w:rsidRPr="006C1319">
                    <w:rPr>
                      <w:rFonts w:ascii="Arial" w:hAnsi="Arial" w:cs="Arial"/>
                    </w:rPr>
                    <w:t xml:space="preserve"> </w:t>
                  </w:r>
                  <w:r w:rsidRPr="006C1319">
                    <w:rPr>
                      <w:rFonts w:ascii="Arial" w:hAnsi="Arial" w:cs="Arial"/>
                      <w:b/>
                      <w:color w:val="000000"/>
                    </w:rPr>
                    <w:t>02_934_EIU_Registrar_Servicios</w:t>
                  </w:r>
                </w:p>
              </w:tc>
            </w:tr>
            <w:tr w:rsidR="00252A39" w:rsidRPr="0021161F" w14:paraId="42599A06" w14:textId="77777777" w:rsidTr="003C191E">
              <w:trPr>
                <w:cantSplit/>
                <w:trHeight w:val="585"/>
              </w:trPr>
              <w:tc>
                <w:tcPr>
                  <w:tcW w:w="3838" w:type="dxa"/>
                </w:tcPr>
                <w:p w14:paraId="795EC682" w14:textId="44466BD9" w:rsidR="00252A39" w:rsidRPr="0021161F" w:rsidRDefault="006C1319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7152C" w:rsidRPr="0021161F">
                    <w:rPr>
                      <w:rFonts w:ascii="Arial" w:hAnsi="Arial" w:cs="Arial"/>
                    </w:rPr>
                    <w:t xml:space="preserve"> </w:t>
                  </w:r>
                  <w:r w:rsidR="0007152C" w:rsidRPr="006E531D">
                    <w:rPr>
                      <w:rFonts w:ascii="Arial" w:hAnsi="Arial" w:cs="Arial"/>
                      <w:b/>
                    </w:rPr>
                    <w:t>“Regresar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039" w:type="dxa"/>
                </w:tcPr>
                <w:p w14:paraId="43F252A7" w14:textId="6669C7B8" w:rsidR="00252A39" w:rsidRPr="003C191E" w:rsidRDefault="003C191E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sa al paso 2 del flujo primario.</w:t>
                  </w:r>
                </w:p>
              </w:tc>
            </w:tr>
          </w:tbl>
          <w:p w14:paraId="6E29D2A7" w14:textId="77777777" w:rsidR="006C2EC9" w:rsidRDefault="006C2EC9" w:rsidP="006C2EC9">
            <w:pPr>
              <w:rPr>
                <w:rFonts w:ascii="Arial" w:hAnsi="Arial" w:cs="Arial"/>
              </w:rPr>
            </w:pPr>
          </w:p>
          <w:p w14:paraId="55834063" w14:textId="3F3A82C3" w:rsidR="0021161F" w:rsidRDefault="0021161F" w:rsidP="006C2EC9">
            <w:pPr>
              <w:rPr>
                <w:rFonts w:ascii="Arial" w:hAnsi="Arial" w:cs="Arial"/>
              </w:rPr>
            </w:pPr>
          </w:p>
          <w:p w14:paraId="42B75393" w14:textId="42638AF2" w:rsidR="00EE01EE" w:rsidRDefault="00EE01EE" w:rsidP="006C2EC9">
            <w:pPr>
              <w:rPr>
                <w:rFonts w:ascii="Arial" w:hAnsi="Arial" w:cs="Arial"/>
              </w:rPr>
            </w:pPr>
          </w:p>
          <w:p w14:paraId="7FD62B12" w14:textId="46146A2F" w:rsidR="00EE01EE" w:rsidRDefault="00EE01EE" w:rsidP="006C2EC9">
            <w:pPr>
              <w:rPr>
                <w:rFonts w:ascii="Arial" w:hAnsi="Arial" w:cs="Arial"/>
              </w:rPr>
            </w:pPr>
          </w:p>
          <w:p w14:paraId="183A5D7A" w14:textId="17186D6C" w:rsidR="00EE01EE" w:rsidRDefault="00EE01EE" w:rsidP="006C2EC9">
            <w:pPr>
              <w:rPr>
                <w:rFonts w:ascii="Arial" w:hAnsi="Arial" w:cs="Arial"/>
              </w:rPr>
            </w:pPr>
          </w:p>
          <w:p w14:paraId="1F2A8B73" w14:textId="72811361" w:rsidR="00EE01EE" w:rsidRDefault="00EE01EE" w:rsidP="006C2EC9">
            <w:pPr>
              <w:rPr>
                <w:rFonts w:ascii="Arial" w:hAnsi="Arial" w:cs="Arial"/>
              </w:rPr>
            </w:pPr>
          </w:p>
          <w:p w14:paraId="5CD16533" w14:textId="1A4854DD" w:rsidR="00EE01EE" w:rsidRDefault="00EE01EE" w:rsidP="006C2EC9">
            <w:pPr>
              <w:rPr>
                <w:rFonts w:ascii="Arial" w:hAnsi="Arial" w:cs="Arial"/>
              </w:rPr>
            </w:pPr>
          </w:p>
          <w:p w14:paraId="63EC6665" w14:textId="76F7EC66" w:rsidR="00EE01EE" w:rsidRDefault="00EE01EE" w:rsidP="006C2EC9">
            <w:pPr>
              <w:rPr>
                <w:rFonts w:ascii="Arial" w:hAnsi="Arial" w:cs="Arial"/>
              </w:rPr>
            </w:pPr>
          </w:p>
          <w:p w14:paraId="20350748" w14:textId="4A0D4606" w:rsidR="00EE01EE" w:rsidRDefault="00EE01EE" w:rsidP="006C2EC9">
            <w:pPr>
              <w:rPr>
                <w:rFonts w:ascii="Arial" w:hAnsi="Arial" w:cs="Arial"/>
              </w:rPr>
            </w:pPr>
          </w:p>
          <w:p w14:paraId="7A442DF1" w14:textId="151D4EF9" w:rsidR="00EE01EE" w:rsidRDefault="00EE01EE" w:rsidP="006C2EC9">
            <w:pPr>
              <w:rPr>
                <w:rFonts w:ascii="Arial" w:hAnsi="Arial" w:cs="Arial"/>
              </w:rPr>
            </w:pPr>
          </w:p>
          <w:p w14:paraId="206B634D" w14:textId="0A773F8C" w:rsidR="00EE01EE" w:rsidRDefault="00EE01EE" w:rsidP="006C2EC9">
            <w:pPr>
              <w:rPr>
                <w:rFonts w:ascii="Arial" w:hAnsi="Arial" w:cs="Arial"/>
              </w:rPr>
            </w:pPr>
          </w:p>
          <w:p w14:paraId="1BCD9B74" w14:textId="77777777" w:rsidR="00C87596" w:rsidRDefault="00C87596" w:rsidP="006C2EC9">
            <w:pPr>
              <w:rPr>
                <w:rFonts w:ascii="Arial" w:hAnsi="Arial" w:cs="Arial"/>
              </w:rPr>
            </w:pPr>
          </w:p>
          <w:p w14:paraId="59848EE3" w14:textId="6DC9BA33" w:rsidR="0021161F" w:rsidRDefault="0021161F" w:rsidP="006C2EC9">
            <w:pPr>
              <w:rPr>
                <w:rFonts w:ascii="Arial" w:hAnsi="Arial" w:cs="Arial"/>
              </w:rPr>
            </w:pPr>
          </w:p>
          <w:p w14:paraId="6EF925A5" w14:textId="33667D68" w:rsidR="003C191E" w:rsidRDefault="003C191E" w:rsidP="006C2EC9">
            <w:pPr>
              <w:rPr>
                <w:rFonts w:ascii="Arial" w:hAnsi="Arial" w:cs="Arial"/>
              </w:rPr>
            </w:pPr>
          </w:p>
          <w:p w14:paraId="7DE5C9A2" w14:textId="4C662171" w:rsidR="003C191E" w:rsidRDefault="003C191E" w:rsidP="006C2EC9">
            <w:pPr>
              <w:rPr>
                <w:rFonts w:ascii="Arial" w:hAnsi="Arial" w:cs="Arial"/>
              </w:rPr>
            </w:pPr>
          </w:p>
          <w:p w14:paraId="051DD33B" w14:textId="3AF9E99E" w:rsidR="003C191E" w:rsidRDefault="003C191E" w:rsidP="006C2EC9">
            <w:pPr>
              <w:rPr>
                <w:rFonts w:ascii="Arial" w:hAnsi="Arial" w:cs="Arial"/>
              </w:rPr>
            </w:pPr>
          </w:p>
          <w:p w14:paraId="4D6A853D" w14:textId="723E2237" w:rsidR="006C2EC9" w:rsidRDefault="006C2EC9" w:rsidP="006C2EC9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2</w:t>
            </w:r>
            <w:r w:rsidRPr="00CD41C1">
              <w:rPr>
                <w:rFonts w:ascii="Arial" w:hAnsi="Arial" w:cs="Arial"/>
                <w:b/>
                <w:color w:val="000000"/>
              </w:rPr>
              <w:t>_</w:t>
            </w:r>
            <w:r w:rsidR="008D21F6">
              <w:rPr>
                <w:rFonts w:ascii="Arial" w:hAnsi="Arial" w:cs="Arial"/>
                <w:b/>
                <w:color w:val="000000"/>
              </w:rPr>
              <w:t xml:space="preserve">Editar </w:t>
            </w:r>
          </w:p>
          <w:p w14:paraId="0A8648C9" w14:textId="77777777" w:rsidR="0021161F" w:rsidRDefault="0021161F" w:rsidP="006C2EC9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64"/>
              <w:gridCol w:w="4713"/>
            </w:tblGrid>
            <w:tr w:rsidR="006C2EC9" w:rsidRPr="008849D2" w14:paraId="03C6C5C6" w14:textId="77777777" w:rsidTr="00252A39">
              <w:trPr>
                <w:cantSplit/>
                <w:trHeight w:val="585"/>
              </w:trPr>
              <w:tc>
                <w:tcPr>
                  <w:tcW w:w="3164" w:type="dxa"/>
                </w:tcPr>
                <w:p w14:paraId="5CA2EF68" w14:textId="77777777" w:rsidR="006C2EC9" w:rsidRPr="008849D2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13" w:type="dxa"/>
                </w:tcPr>
                <w:p w14:paraId="71C73EF2" w14:textId="77777777" w:rsidR="006C2EC9" w:rsidRPr="008849D2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2EC9" w:rsidRPr="008849D2" w14:paraId="77F86969" w14:textId="77777777" w:rsidTr="00252A39">
              <w:trPr>
                <w:cantSplit/>
                <w:trHeight w:val="585"/>
              </w:trPr>
              <w:tc>
                <w:tcPr>
                  <w:tcW w:w="3164" w:type="dxa"/>
                </w:tcPr>
                <w:p w14:paraId="7B9DFA25" w14:textId="22C2396D" w:rsidR="006C2EC9" w:rsidRPr="008849D2" w:rsidRDefault="007B5FBF" w:rsidP="008D21F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</w:t>
                  </w:r>
                  <w:r w:rsidR="006E531D">
                    <w:rPr>
                      <w:rFonts w:ascii="Arial" w:hAnsi="Arial" w:cs="Arial"/>
                    </w:rPr>
                    <w:t xml:space="preserve">opción </w:t>
                  </w:r>
                  <w:r w:rsidR="006E531D" w:rsidRPr="006E531D">
                    <w:rPr>
                      <w:rFonts w:ascii="Arial" w:hAnsi="Arial" w:cs="Arial"/>
                      <w:b/>
                    </w:rPr>
                    <w:t>“</w:t>
                  </w:r>
                  <w:r w:rsidR="00EA7657" w:rsidRPr="006E531D">
                    <w:rPr>
                      <w:rFonts w:ascii="Arial" w:hAnsi="Arial" w:cs="Arial"/>
                      <w:b/>
                    </w:rPr>
                    <w:t>Editar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  <w:r w:rsidR="00EA7657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13" w:type="dxa"/>
                </w:tcPr>
                <w:p w14:paraId="769246A3" w14:textId="6CC2C349" w:rsidR="00EA7657" w:rsidRPr="00B35B4D" w:rsidRDefault="006C2EC9" w:rsidP="00050889">
                  <w:pPr>
                    <w:pStyle w:val="TableRow"/>
                    <w:numPr>
                      <w:ilvl w:val="0"/>
                      <w:numId w:val="8"/>
                    </w:numPr>
                    <w:spacing w:before="0" w:after="0"/>
                    <w:jc w:val="both"/>
                  </w:pPr>
                  <w:r w:rsidRPr="008849D2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EA7657" w:rsidRPr="0021161F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EA7657">
                    <w:rPr>
                      <w:rFonts w:ascii="Arial" w:hAnsi="Arial" w:cs="Arial"/>
                      <w:b/>
                      <w:color w:val="000000"/>
                    </w:rPr>
                    <w:t>Edición de servicio</w:t>
                  </w:r>
                  <w:r w:rsidR="00EA7657" w:rsidRPr="0021161F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6C1319">
                    <w:rPr>
                      <w:rFonts w:cs="Arial"/>
                      <w:b/>
                      <w:color w:val="000000"/>
                    </w:rPr>
                    <w:t>,</w:t>
                  </w:r>
                  <w:r w:rsidR="00EA7657" w:rsidRPr="0021161F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>con los siguientes conceptos</w:t>
                  </w:r>
                  <w:r w:rsidR="0034206F">
                    <w:rPr>
                      <w:rFonts w:ascii="Arial" w:hAnsi="Arial" w:cs="Arial"/>
                      <w:color w:val="000000"/>
                    </w:rPr>
                    <w:t xml:space="preserve"> en modo de edición</w:t>
                  </w:r>
                  <w:r w:rsidR="00EA7657" w:rsidRPr="0021161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4ACDC50" w14:textId="00F474C4" w:rsidR="00EA7657" w:rsidRDefault="00EA7657" w:rsidP="00EA7657">
                  <w:pPr>
                    <w:pStyle w:val="TableRow"/>
                    <w:spacing w:before="0" w:after="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83BF423" w14:textId="5FF900C9" w:rsidR="006C1319" w:rsidRPr="0021161F" w:rsidRDefault="00325953" w:rsidP="007B5FBF">
                  <w:pPr>
                    <w:pStyle w:val="TableRow"/>
                    <w:spacing w:before="0" w:after="0"/>
                    <w:jc w:val="both"/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 xml:space="preserve">Datos del servicio </w:t>
                  </w:r>
                </w:p>
                <w:p w14:paraId="4F119418" w14:textId="77777777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  <w:color w:val="000000"/>
                    </w:rPr>
                    <w:t>Determinante</w:t>
                  </w:r>
                </w:p>
                <w:p w14:paraId="706B2B17" w14:textId="77777777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5A611168" w14:textId="77777777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14:paraId="58E5ACF4" w14:textId="3ABE661A" w:rsidR="006C1319" w:rsidRPr="00B35B4D" w:rsidRDefault="00325953" w:rsidP="007B5FBF">
                  <w:pPr>
                    <w:pStyle w:val="TableRow"/>
                    <w:spacing w:before="0" w:after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>Datos del requirente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7E28F53D" w14:textId="456F84FF" w:rsidR="006C1319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empleado </w:t>
                  </w:r>
                </w:p>
                <w:p w14:paraId="045514E2" w14:textId="77777777" w:rsidR="006C1319" w:rsidRPr="00D20168" w:rsidRDefault="006C1319" w:rsidP="00050889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168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4F0ECEFC" w14:textId="38155071" w:rsidR="006C1319" w:rsidRPr="0021161F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empleado </w:t>
                  </w:r>
                </w:p>
                <w:p w14:paraId="06276BD2" w14:textId="77777777" w:rsidR="006C1319" w:rsidRPr="0021161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1601BB3" w14:textId="77777777" w:rsidR="006C1319" w:rsidRPr="0021161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4F1375A6" w14:textId="6F6B03A1" w:rsidR="006C1319" w:rsidRPr="0021161F" w:rsidRDefault="00387495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6C1319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3895300E" w14:textId="387C5E9C" w:rsidR="006C1319" w:rsidRPr="0021161F" w:rsidRDefault="00387495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6C1319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4E615F41" w14:textId="614A837B" w:rsidR="006C1319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02A2E30C" w14:textId="5D83292F" w:rsidR="00657581" w:rsidRDefault="00657581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iglas </w:t>
                  </w:r>
                </w:p>
                <w:p w14:paraId="0890161C" w14:textId="021D0B50" w:rsidR="006C1319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06B6">
                    <w:rPr>
                      <w:rFonts w:ascii="Arial" w:hAnsi="Arial" w:cs="Arial"/>
                      <w:color w:val="000000"/>
                    </w:rPr>
                    <w:t>Estado (Activo o inactivo)</w:t>
                  </w:r>
                </w:p>
                <w:p w14:paraId="08B30990" w14:textId="2E6C4D70" w:rsidR="006C1319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1AACED51" w14:textId="545C6146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ancelar</w:t>
                  </w:r>
                  <w:r w:rsidR="007B5FB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B5FBF" w:rsidRPr="00325953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770C94B7" w14:textId="77777777" w:rsidR="007B5FBF" w:rsidRPr="0021161F" w:rsidRDefault="007B5FBF" w:rsidP="007B5FBF">
                  <w:pPr>
                    <w:pStyle w:val="Prrafodelista"/>
                    <w:spacing w:before="120" w:after="120"/>
                    <w:ind w:left="11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37AC585" w14:textId="1A58B5F6" w:rsidR="001F4E4C" w:rsidRPr="004819B2" w:rsidRDefault="007C225D" w:rsidP="004819B2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</w:rPr>
                    <w:t xml:space="preserve">Para </w:t>
                  </w:r>
                  <w:r w:rsidR="007B5FBF">
                    <w:rPr>
                      <w:rFonts w:ascii="Arial" w:hAnsi="Arial" w:cs="Arial"/>
                    </w:rPr>
                    <w:t>visualizar la pantalla consulta</w:t>
                  </w:r>
                  <w:r w:rsidRPr="007B5FBF">
                    <w:rPr>
                      <w:rFonts w:ascii="Arial" w:hAnsi="Arial" w:cs="Arial"/>
                    </w:rPr>
                    <w:t xml:space="preserve"> documento</w:t>
                  </w:r>
                  <w:r w:rsidR="007B5FBF">
                    <w:rPr>
                      <w:rFonts w:ascii="Arial" w:hAnsi="Arial" w:cs="Arial"/>
                    </w:rPr>
                    <w:t xml:space="preserve">: </w:t>
                  </w:r>
                  <w:r w:rsidRPr="007B5FBF">
                    <w:rPr>
                      <w:rFonts w:ascii="Arial" w:hAnsi="Arial" w:cs="Arial"/>
                      <w:b/>
                      <w:color w:val="000000"/>
                    </w:rPr>
                    <w:t xml:space="preserve">02_934_EIU_Registrar_Servicios </w:t>
                  </w:r>
                </w:p>
              </w:tc>
            </w:tr>
            <w:tr w:rsidR="00252A39" w:rsidRPr="008849D2" w14:paraId="03912952" w14:textId="77777777" w:rsidTr="00252A39">
              <w:trPr>
                <w:cantSplit/>
                <w:trHeight w:val="585"/>
              </w:trPr>
              <w:tc>
                <w:tcPr>
                  <w:tcW w:w="3164" w:type="dxa"/>
                </w:tcPr>
                <w:p w14:paraId="0FF0E925" w14:textId="7BE71527" w:rsidR="00252A39" w:rsidRPr="008849D2" w:rsidRDefault="0007152C" w:rsidP="00050889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849D2">
                    <w:rPr>
                      <w:rFonts w:ascii="Arial" w:hAnsi="Arial" w:cs="Arial"/>
                    </w:rPr>
                    <w:t xml:space="preserve">Edita la información de los campos </w:t>
                  </w:r>
                  <w:r w:rsidR="007C225D">
                    <w:rPr>
                      <w:rFonts w:ascii="Arial" w:hAnsi="Arial" w:cs="Arial"/>
                    </w:rPr>
                    <w:t>requeridos y selecciona el botón</w:t>
                  </w:r>
                  <w:r w:rsidRPr="008849D2">
                    <w:rPr>
                      <w:rFonts w:ascii="Arial" w:hAnsi="Arial" w:cs="Arial"/>
                    </w:rPr>
                    <w:t xml:space="preserve"> “</w:t>
                  </w:r>
                  <w:r w:rsidRPr="008849D2">
                    <w:rPr>
                      <w:rFonts w:ascii="Arial" w:hAnsi="Arial" w:cs="Arial"/>
                      <w:b/>
                    </w:rPr>
                    <w:t>Guardar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13" w:type="dxa"/>
                </w:tcPr>
                <w:p w14:paraId="5B591540" w14:textId="7DFA3D4B" w:rsidR="00252A39" w:rsidRPr="008849D2" w:rsidRDefault="007C225D" w:rsidP="00050889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r al paso 9 del flujo principal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0CCABA4F" w14:textId="77777777" w:rsidR="00673CEF" w:rsidRDefault="00673CEF" w:rsidP="00B733D1">
            <w:pPr>
              <w:rPr>
                <w:rFonts w:ascii="Arial" w:hAnsi="Arial" w:cs="Arial"/>
              </w:rPr>
            </w:pPr>
          </w:p>
          <w:p w14:paraId="031B7123" w14:textId="77777777" w:rsidR="002B7F7C" w:rsidRDefault="002B7F7C" w:rsidP="002B7F7C">
            <w:pPr>
              <w:rPr>
                <w:rFonts w:ascii="Arial" w:hAnsi="Arial" w:cs="Arial"/>
              </w:rPr>
            </w:pPr>
          </w:p>
          <w:p w14:paraId="4ED00D6D" w14:textId="2A8D4B59" w:rsidR="002B7F7C" w:rsidRDefault="002B7F7C" w:rsidP="002B7F7C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3. Cancelar</w:t>
            </w:r>
          </w:p>
          <w:p w14:paraId="1E9FF3E8" w14:textId="77777777" w:rsidR="002B7F7C" w:rsidRDefault="002B7F7C" w:rsidP="002B7F7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2B7F7C" w:rsidRPr="00EF08EC" w14:paraId="68413151" w14:textId="77777777" w:rsidTr="00C57F76">
              <w:trPr>
                <w:cantSplit/>
                <w:trHeight w:val="585"/>
              </w:trPr>
              <w:tc>
                <w:tcPr>
                  <w:tcW w:w="2664" w:type="dxa"/>
                </w:tcPr>
                <w:p w14:paraId="795CC593" w14:textId="77777777" w:rsidR="002B7F7C" w:rsidRPr="00EF08EC" w:rsidRDefault="002B7F7C" w:rsidP="002B7F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14:paraId="77147E60" w14:textId="77777777" w:rsidR="002B7F7C" w:rsidRPr="00EF08EC" w:rsidRDefault="002B7F7C" w:rsidP="002B7F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B7F7C" w:rsidRPr="00EF08EC" w14:paraId="5DF6BED1" w14:textId="77777777" w:rsidTr="00C57F76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14:paraId="280DE7CA" w14:textId="4C303508" w:rsidR="002B7F7C" w:rsidRPr="002B7F7C" w:rsidRDefault="002B7F7C" w:rsidP="00050889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7F7C">
                    <w:rPr>
                      <w:rFonts w:ascii="Arial" w:hAnsi="Arial" w:cs="Arial"/>
                      <w:color w:val="000000"/>
                    </w:rPr>
                    <w:t xml:space="preserve">Selecciona la opción </w:t>
                  </w:r>
                  <w:r w:rsidRPr="00325953">
                    <w:rPr>
                      <w:rFonts w:ascii="Arial" w:hAnsi="Arial" w:cs="Arial"/>
                      <w:b/>
                      <w:color w:val="000000"/>
                    </w:rPr>
                    <w:t>“Cancelar</w:t>
                  </w:r>
                  <w:r w:rsidR="008473E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Pr="00325953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14:paraId="6C17892F" w14:textId="7996DECF" w:rsidR="002B7F7C" w:rsidRPr="00CA6C39" w:rsidRDefault="002B7F7C" w:rsidP="0034206F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  <w:r w:rsidRPr="009A37D4"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34206F">
                    <w:rPr>
                      <w:rFonts w:ascii="Arial" w:hAnsi="Arial" w:cs="Arial"/>
                      <w:color w:val="000000"/>
                    </w:rPr>
                    <w:t xml:space="preserve"> del flujo donde fue evocado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5E0343BF" w14:textId="77777777" w:rsidR="002B7F7C" w:rsidRDefault="002B7F7C" w:rsidP="002B7F7C">
            <w:pPr>
              <w:rPr>
                <w:rFonts w:ascii="Arial" w:hAnsi="Arial" w:cs="Arial"/>
              </w:rPr>
            </w:pPr>
          </w:p>
          <w:p w14:paraId="41588FA5" w14:textId="31EB8A20" w:rsidR="00433DDA" w:rsidRDefault="00433DDA" w:rsidP="00B733D1">
            <w:pPr>
              <w:rPr>
                <w:rFonts w:ascii="Arial" w:hAnsi="Arial" w:cs="Arial"/>
              </w:rPr>
            </w:pPr>
          </w:p>
          <w:p w14:paraId="341EAC6A" w14:textId="2EF38186" w:rsidR="0034206F" w:rsidRDefault="0034206F" w:rsidP="00B733D1">
            <w:pPr>
              <w:rPr>
                <w:rFonts w:ascii="Arial" w:hAnsi="Arial" w:cs="Arial"/>
              </w:rPr>
            </w:pPr>
          </w:p>
          <w:p w14:paraId="4EBCC0E1" w14:textId="61E1E39D" w:rsidR="004819B2" w:rsidRDefault="004819B2" w:rsidP="00B733D1">
            <w:pPr>
              <w:rPr>
                <w:rFonts w:ascii="Arial" w:hAnsi="Arial" w:cs="Arial"/>
              </w:rPr>
            </w:pPr>
          </w:p>
          <w:p w14:paraId="31E5F579" w14:textId="68352332" w:rsidR="004819B2" w:rsidRDefault="004819B2" w:rsidP="00B733D1">
            <w:pPr>
              <w:rPr>
                <w:rFonts w:ascii="Arial" w:hAnsi="Arial" w:cs="Arial"/>
              </w:rPr>
            </w:pPr>
          </w:p>
          <w:p w14:paraId="59942DDF" w14:textId="77777777" w:rsidR="004819B2" w:rsidRDefault="004819B2" w:rsidP="00B733D1">
            <w:pPr>
              <w:rPr>
                <w:rFonts w:ascii="Arial" w:hAnsi="Arial" w:cs="Arial"/>
              </w:rPr>
            </w:pPr>
          </w:p>
          <w:p w14:paraId="24826F4C" w14:textId="77777777" w:rsidR="0034206F" w:rsidRDefault="0034206F" w:rsidP="00B733D1">
            <w:pPr>
              <w:rPr>
                <w:rFonts w:ascii="Arial" w:hAnsi="Arial" w:cs="Arial"/>
              </w:rPr>
            </w:pPr>
          </w:p>
          <w:p w14:paraId="585A12BC" w14:textId="460177AA" w:rsidR="002B7F7C" w:rsidRPr="00EF08EC" w:rsidRDefault="002B7F7C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B7A76EF" w14:textId="77777777" w:rsidTr="005D7FEE">
        <w:tc>
          <w:tcPr>
            <w:tcW w:w="8211" w:type="dxa"/>
            <w:shd w:val="clear" w:color="auto" w:fill="C0C0C0"/>
          </w:tcPr>
          <w:p w14:paraId="5B4CC6FB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1431244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47685A59" w14:textId="77777777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143169F2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6BA2874" w14:textId="5283FB72" w:rsidR="00BB3655" w:rsidRPr="00EC7345" w:rsidRDefault="00151DDF" w:rsidP="00050889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74384C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6EAEC52D" w14:textId="1D99C6F2" w:rsidR="00E5356F" w:rsidRDefault="00151DDF" w:rsidP="00050889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252A39">
              <w:rPr>
                <w:rFonts w:ascii="Arial" w:hAnsi="Arial" w:cs="Arial"/>
              </w:rPr>
              <w:t>02</w:t>
            </w:r>
            <w:r w:rsidR="00BB3655" w:rsidRPr="00252A39">
              <w:rPr>
                <w:rFonts w:ascii="Arial" w:hAnsi="Arial" w:cs="Arial"/>
              </w:rPr>
              <w:t>_</w:t>
            </w:r>
            <w:r w:rsidRPr="00252A39">
              <w:rPr>
                <w:rFonts w:ascii="Arial" w:hAnsi="Arial" w:cs="Arial"/>
              </w:rPr>
              <w:t>934</w:t>
            </w:r>
            <w:r w:rsidR="00BB3655" w:rsidRPr="00252A39">
              <w:rPr>
                <w:rFonts w:ascii="Arial" w:hAnsi="Arial" w:cs="Arial"/>
              </w:rPr>
              <w:t>_EIU</w:t>
            </w:r>
            <w:r w:rsidR="00252A39">
              <w:rPr>
                <w:rFonts w:ascii="Arial" w:hAnsi="Arial" w:cs="Arial"/>
              </w:rPr>
              <w:t>_</w:t>
            </w:r>
            <w:r w:rsidR="00F50B12">
              <w:rPr>
                <w:rFonts w:ascii="Arial" w:hAnsi="Arial" w:cs="Arial"/>
              </w:rPr>
              <w:t>Regitar_</w:t>
            </w:r>
            <w:r w:rsidR="00252A39">
              <w:rPr>
                <w:rFonts w:ascii="Arial" w:hAnsi="Arial" w:cs="Arial"/>
              </w:rPr>
              <w:t>Servicios</w:t>
            </w:r>
          </w:p>
          <w:p w14:paraId="41CF43C9" w14:textId="33E00CF0" w:rsidR="00E5356F" w:rsidRPr="0074384C" w:rsidRDefault="00E5356F" w:rsidP="007B5FBF">
            <w:pPr>
              <w:pStyle w:val="Textocomentario"/>
              <w:rPr>
                <w:rFonts w:ascii="Arial" w:hAnsi="Arial" w:cs="Arial"/>
                <w:i/>
              </w:rPr>
            </w:pPr>
          </w:p>
        </w:tc>
      </w:tr>
      <w:tr w:rsidR="005520AA" w:rsidRPr="00EF08EC" w14:paraId="1956954E" w14:textId="77777777" w:rsidTr="005D7FEE">
        <w:trPr>
          <w:trHeight w:val="217"/>
        </w:trPr>
        <w:tc>
          <w:tcPr>
            <w:tcW w:w="8211" w:type="dxa"/>
            <w:shd w:val="clear" w:color="auto" w:fill="C0C0C0"/>
          </w:tcPr>
          <w:p w14:paraId="095EEA7E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21431245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BFF6E83" w14:textId="77777777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29AA8749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9D6B13" w14:paraId="028AAA5C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E14CCF8" w14:textId="37751D25" w:rsidR="00BB3655" w:rsidRPr="009D6B13" w:rsidRDefault="0007152C" w:rsidP="00BC54C6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</w:t>
                  </w:r>
                  <w:r w:rsidR="00816DE0">
                    <w:rPr>
                      <w:rFonts w:ascii="Arial" w:hAnsi="Arial" w:cs="Arial"/>
                      <w:b/>
                    </w:rPr>
                    <w:t>D Mensaje</w:t>
                  </w:r>
                </w:p>
              </w:tc>
              <w:tc>
                <w:tcPr>
                  <w:tcW w:w="5552" w:type="dxa"/>
                </w:tcPr>
                <w:p w14:paraId="4F080A94" w14:textId="77777777" w:rsidR="00BB3655" w:rsidRPr="009D6B13" w:rsidRDefault="0007152C" w:rsidP="00BC54C6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7A06382C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C61053A" w14:textId="51F49D5D" w:rsidR="00BB3655" w:rsidRPr="001266E4" w:rsidRDefault="00BB3655" w:rsidP="002B7F7C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266E4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72631CAA" w14:textId="77777777" w:rsidR="00BB3655" w:rsidRDefault="00DC118C" w:rsidP="006C1145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DC118C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14:paraId="2615D933" w14:textId="7A2531B2" w:rsidR="00FE44E2" w:rsidRPr="00FE44E2" w:rsidRDefault="00FE44E2" w:rsidP="00FE44E2">
                  <w:pPr>
                    <w:pStyle w:val="Prrafodelista"/>
                    <w:numPr>
                      <w:ilvl w:val="0"/>
                      <w:numId w:val="24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FE44E2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41126700" w14:textId="5FD60E9B" w:rsidR="00FE44E2" w:rsidRDefault="00FE44E2" w:rsidP="00FE44E2">
                  <w:pPr>
                    <w:pStyle w:val="Prrafodelista"/>
                    <w:numPr>
                      <w:ilvl w:val="0"/>
                      <w:numId w:val="24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FE44E2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</w:tc>
            </w:tr>
            <w:tr w:rsidR="005E4ECA" w14:paraId="41EB7967" w14:textId="77777777" w:rsidTr="00BB12B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BA5F3A2" w14:textId="7B5DA824" w:rsidR="005E4ECA" w:rsidRPr="001266E4" w:rsidRDefault="005E4ECA" w:rsidP="002B7F7C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266E4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08806D3D" w14:textId="25D1EEBA" w:rsidR="005E4ECA" w:rsidRDefault="00DC118C" w:rsidP="006C1145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DC118C">
                    <w:rPr>
                      <w:rFonts w:ascii="Arial" w:hAnsi="Arial" w:cs="Arial"/>
                      <w:color w:val="000000"/>
                    </w:rPr>
                    <w:t>Operación compl</w:t>
                  </w:r>
                  <w:r w:rsidR="00F23DF8">
                    <w:rPr>
                      <w:rFonts w:ascii="Arial" w:hAnsi="Arial" w:cs="Arial"/>
                      <w:color w:val="000000"/>
                    </w:rPr>
                    <w:t xml:space="preserve">eta: La información se almacenó </w:t>
                  </w:r>
                  <w:r w:rsidRPr="00DC118C">
                    <w:rPr>
                      <w:rFonts w:ascii="Arial" w:hAnsi="Arial" w:cs="Arial"/>
                      <w:color w:val="000000"/>
                    </w:rPr>
                    <w:t>cor</w:t>
                  </w:r>
                  <w:r w:rsidR="00D233A0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DC118C">
                    <w:rPr>
                      <w:rFonts w:ascii="Arial" w:hAnsi="Arial" w:cs="Arial"/>
                      <w:color w:val="000000"/>
                    </w:rPr>
                    <w:t>ectamente.</w:t>
                  </w:r>
                </w:p>
              </w:tc>
            </w:tr>
          </w:tbl>
          <w:p w14:paraId="019D3FC2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08A3B911" w14:textId="77777777" w:rsidR="009E5817" w:rsidRPr="00EF08EC" w:rsidRDefault="009E5817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54AC01C" w14:textId="77777777" w:rsidTr="005D7FEE">
        <w:trPr>
          <w:trHeight w:val="217"/>
        </w:trPr>
        <w:tc>
          <w:tcPr>
            <w:tcW w:w="8211" w:type="dxa"/>
            <w:shd w:val="clear" w:color="auto" w:fill="C0C0C0"/>
          </w:tcPr>
          <w:p w14:paraId="613F5272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431246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5EF84DEC" w14:textId="77777777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2FB8C87E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14:paraId="02A087CF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EF046D7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DA815E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3A1D621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14:paraId="31D4E21C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386BF2D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3611D48" w14:textId="62FEF62F" w:rsidR="00BB3655" w:rsidRPr="008849D2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NF</w:t>
                  </w:r>
                  <w:r w:rsidR="005572CD">
                    <w:rPr>
                      <w:rFonts w:ascii="Arial" w:hAnsi="Arial" w:cs="Arial"/>
                      <w:b/>
                    </w:rPr>
                    <w:t>0</w:t>
                  </w:r>
                  <w:r w:rsidR="008849D2" w:rsidRPr="008849D2">
                    <w:rPr>
                      <w:rFonts w:ascii="Arial" w:hAnsi="Arial" w:cs="Arial"/>
                      <w:b/>
                    </w:rPr>
                    <w:t>0</w:t>
                  </w:r>
                  <w:r w:rsidRPr="008849D2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FAD2E44" w14:textId="77777777" w:rsidR="00BB3655" w:rsidRPr="00707498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</w:t>
                  </w:r>
                  <w:r w:rsidR="00BB3655">
                    <w:rPr>
                      <w:rFonts w:ascii="Arial" w:hAnsi="Arial" w:cs="Arial"/>
                    </w:rPr>
                    <w:t xml:space="preserve"> Requiere disponibilidad de </w:t>
                  </w:r>
                  <w:r w:rsidR="00B9691A">
                    <w:rPr>
                      <w:rFonts w:ascii="Arial" w:hAnsi="Arial" w:cs="Arial"/>
                    </w:rPr>
                    <w:t>lunes</w:t>
                  </w:r>
                  <w:r w:rsidR="00BB3655">
                    <w:rPr>
                      <w:rFonts w:ascii="Arial" w:hAnsi="Arial" w:cs="Arial"/>
                    </w:rPr>
                    <w:t xml:space="preserve"> a </w:t>
                  </w:r>
                  <w:r w:rsidR="00B9691A">
                    <w:rPr>
                      <w:rFonts w:ascii="Arial" w:hAnsi="Arial" w:cs="Arial"/>
                    </w:rPr>
                    <w:t>viernes</w:t>
                  </w:r>
                  <w:r w:rsidR="00BB3655">
                    <w:rPr>
                      <w:rFonts w:ascii="Arial" w:hAnsi="Arial" w:cs="Arial"/>
                    </w:rPr>
                    <w:t xml:space="preserve"> de </w:t>
                  </w:r>
                  <w:r w:rsidR="00BB3655" w:rsidRPr="00594A36">
                    <w:rPr>
                      <w:rFonts w:ascii="Arial" w:hAnsi="Arial" w:cs="Arial"/>
                    </w:rPr>
                    <w:t xml:space="preserve">8:00 a </w:t>
                  </w:r>
                  <w:r>
                    <w:rPr>
                      <w:rFonts w:ascii="Arial" w:hAnsi="Arial" w:cs="Arial"/>
                    </w:rPr>
                    <w:t>18</w:t>
                  </w:r>
                  <w:r w:rsidR="00BB3655" w:rsidRPr="00594A36">
                    <w:rPr>
                      <w:rFonts w:ascii="Arial" w:hAnsi="Arial" w:cs="Arial"/>
                    </w:rPr>
                    <w:t>:00</w:t>
                  </w:r>
                  <w:r w:rsidR="00BB365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B3655" w14:paraId="6422A2B0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EF32C4E" w14:textId="20D0F60C" w:rsidR="00BB3655" w:rsidRDefault="003C2931" w:rsidP="003C2931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</w:t>
                  </w:r>
                  <w:r w:rsidR="006B2FFB">
                    <w:rPr>
                      <w:rFonts w:ascii="Arial" w:hAnsi="Arial" w:cs="Arial"/>
                    </w:rPr>
                    <w:t>u</w:t>
                  </w:r>
                  <w:r>
                    <w:rPr>
                      <w:rFonts w:ascii="Arial" w:hAnsi="Arial" w:cs="Arial"/>
                    </w:rPr>
                    <w:t>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1F787E6" w14:textId="5A80072F" w:rsidR="00BB3655" w:rsidRPr="008849D2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NF</w:t>
                  </w:r>
                  <w:r w:rsidR="005572CD">
                    <w:rPr>
                      <w:rFonts w:ascii="Arial" w:hAnsi="Arial" w:cs="Arial"/>
                      <w:b/>
                    </w:rPr>
                    <w:t>0</w:t>
                  </w:r>
                  <w:r w:rsidR="008849D2" w:rsidRPr="008849D2">
                    <w:rPr>
                      <w:rFonts w:ascii="Arial" w:hAnsi="Arial" w:cs="Arial"/>
                      <w:b/>
                    </w:rPr>
                    <w:t>0</w:t>
                  </w:r>
                  <w:r w:rsidRPr="008849D2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255B0B" w14:textId="751E0619" w:rsidR="00BB3655" w:rsidRDefault="00BB3655" w:rsidP="00231B21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</w:t>
                  </w:r>
                  <w:r w:rsidR="00231B21">
                    <w:rPr>
                      <w:rFonts w:ascii="Arial" w:hAnsi="Arial" w:cs="Arial"/>
                    </w:rPr>
                    <w:t xml:space="preserve">transacciones de consultas y respuestas anuales. </w:t>
                  </w:r>
                </w:p>
              </w:tc>
            </w:tr>
          </w:tbl>
          <w:p w14:paraId="1FC83725" w14:textId="77777777"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  <w:tr w:rsidR="00E53D6C" w:rsidRPr="00EF08EC" w14:paraId="5CFAEA89" w14:textId="77777777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6D23B83" w14:textId="77777777" w:rsidR="00E53D6C" w:rsidRDefault="00E53D6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A41F630" w14:textId="5479EC46" w:rsidR="00797F51" w:rsidRDefault="00797F5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6A2074" w14:textId="09F29134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9B93CFA" w14:textId="4931D594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DB7D36" w14:textId="28FD4F37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D4C8B9" w14:textId="0ED439DE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EBCBAD5" w14:textId="2C244ED8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7F188EB" w14:textId="0AAD83D4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DA71CD4" w14:textId="6273CC0B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F67AAAD" w14:textId="2D643FB0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9EC2145" w14:textId="4E2CF6F8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0B605C" w14:textId="6BBBBDCF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C6D94EE" w14:textId="067EEC8A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452879" w14:textId="5425C7AE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86A2E4F" w14:textId="19FBB9BD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9114313" w14:textId="0D3A5CF5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30CE70B" w14:textId="2BE7D401" w:rsidR="004819B2" w:rsidRDefault="004819B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BCEE9F" w14:textId="7B1F25DF" w:rsidR="004819B2" w:rsidRDefault="004819B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4FCE32E" w14:textId="77777777" w:rsidR="004819B2" w:rsidRDefault="004819B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7462C5B" w14:textId="0EEC9F25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A2110E" w14:textId="508A2AF8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95D57B8" w14:textId="56B62F6D" w:rsidR="00797F51" w:rsidRDefault="00797F5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14:paraId="412BE0CF" w14:textId="77777777" w:rsidTr="005D7FEE">
        <w:tc>
          <w:tcPr>
            <w:tcW w:w="8211" w:type="dxa"/>
            <w:shd w:val="clear" w:color="auto" w:fill="C0C0C0"/>
          </w:tcPr>
          <w:p w14:paraId="2104688E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2143124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0E141222" w14:textId="77777777" w:rsidTr="005D7FEE">
        <w:tc>
          <w:tcPr>
            <w:tcW w:w="8211" w:type="dxa"/>
            <w:shd w:val="clear" w:color="auto" w:fill="auto"/>
          </w:tcPr>
          <w:p w14:paraId="4B5C3B24" w14:textId="77777777" w:rsidR="00536834" w:rsidRDefault="00536834" w:rsidP="00536834">
            <w:pPr>
              <w:rPr>
                <w:rFonts w:ascii="Arial" w:hAnsi="Arial" w:cs="Arial"/>
              </w:rPr>
            </w:pPr>
          </w:p>
          <w:p w14:paraId="2C55BB08" w14:textId="4E426588" w:rsidR="006D79FB" w:rsidRDefault="00022FD7" w:rsidP="00AC63F5">
            <w:pPr>
              <w:jc w:val="center"/>
              <w:rPr>
                <w:rFonts w:ascii="Arial" w:hAnsi="Arial" w:cs="Arial"/>
              </w:rPr>
            </w:pPr>
            <w:r>
              <w:object w:dxaOrig="14790" w:dyaOrig="13725" w14:anchorId="48EE69B7">
                <v:shape id="_x0000_i1026" type="#_x0000_t75" style="width:391.95pt;height:490.25pt" o:ole="">
                  <v:imagedata r:id="rId9" o:title=""/>
                </v:shape>
                <o:OLEObject Type="Embed" ProgID="Visio.Drawing.15" ShapeID="_x0000_i1026" DrawAspect="Content" ObjectID="_1632043971" r:id="rId10"/>
              </w:object>
            </w:r>
          </w:p>
          <w:p w14:paraId="6FF4EB69" w14:textId="77777777" w:rsidR="008929C6" w:rsidRDefault="008929C6" w:rsidP="00AC63F5">
            <w:pPr>
              <w:jc w:val="center"/>
              <w:rPr>
                <w:rFonts w:ascii="Arial" w:hAnsi="Arial" w:cs="Arial"/>
              </w:rPr>
            </w:pPr>
          </w:p>
          <w:p w14:paraId="21F7FC41" w14:textId="77777777" w:rsidR="008929C6" w:rsidRDefault="008929C6" w:rsidP="00AC63F5">
            <w:pPr>
              <w:jc w:val="center"/>
              <w:rPr>
                <w:rFonts w:ascii="Arial" w:hAnsi="Arial" w:cs="Arial"/>
              </w:rPr>
            </w:pPr>
          </w:p>
          <w:p w14:paraId="41950CAD" w14:textId="77777777" w:rsidR="008929C6" w:rsidRPr="00EF08EC" w:rsidRDefault="008929C6" w:rsidP="00AC63F5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EF08EC" w14:paraId="5FC64F39" w14:textId="77777777" w:rsidTr="005D7FEE">
        <w:tc>
          <w:tcPr>
            <w:tcW w:w="8211" w:type="dxa"/>
            <w:shd w:val="clear" w:color="auto" w:fill="C0C0C0"/>
          </w:tcPr>
          <w:p w14:paraId="33084831" w14:textId="77777777" w:rsidR="006D79FB" w:rsidRPr="005D1FD1" w:rsidRDefault="009F182B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 xml:space="preserve"> </w:t>
            </w:r>
            <w:bookmarkStart w:id="15" w:name="_Toc21431248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6C7F894C" w14:textId="77777777" w:rsidTr="005D7FEE">
        <w:trPr>
          <w:hidden w:val="0"/>
        </w:trPr>
        <w:tc>
          <w:tcPr>
            <w:tcW w:w="8211" w:type="dxa"/>
            <w:shd w:val="clear" w:color="auto" w:fill="auto"/>
          </w:tcPr>
          <w:p w14:paraId="55DA2C3A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08C2185" w14:textId="77777777" w:rsidR="00A84C1A" w:rsidRDefault="00CC7A2A" w:rsidP="00A84C1A">
            <w:pPr>
              <w:pStyle w:val="InfoHidden"/>
              <w:numPr>
                <w:ilvl w:val="0"/>
                <w:numId w:val="2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14:paraId="72D18F9E" w14:textId="67ED9579" w:rsidR="00022FD7" w:rsidRPr="00022FD7" w:rsidRDefault="00022FD7" w:rsidP="00022FD7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auto"/>
              </w:rPr>
            </w:pPr>
          </w:p>
        </w:tc>
      </w:tr>
      <w:tr w:rsidR="00211310" w:rsidRPr="005D1FD1" w14:paraId="1CF6B3DE" w14:textId="77777777" w:rsidTr="006A3944">
        <w:tc>
          <w:tcPr>
            <w:tcW w:w="8211" w:type="dxa"/>
            <w:shd w:val="clear" w:color="auto" w:fill="C0C0C0"/>
          </w:tcPr>
          <w:p w14:paraId="73C30DD6" w14:textId="77777777" w:rsidR="00211310" w:rsidRPr="005D1FD1" w:rsidRDefault="00211310" w:rsidP="006A3944">
            <w:pPr>
              <w:pStyle w:val="Ttulo3"/>
              <w:rPr>
                <w:lang w:val="es-ES"/>
              </w:rPr>
            </w:pPr>
            <w:bookmarkStart w:id="16" w:name="_Toc523752971"/>
            <w:bookmarkStart w:id="17" w:name="_Toc2143124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211310" w:rsidRPr="00EF08EC" w14:paraId="58943FAB" w14:textId="77777777" w:rsidTr="006A3944">
        <w:trPr>
          <w:trHeight w:val="4596"/>
          <w:hidden w:val="0"/>
        </w:trPr>
        <w:tc>
          <w:tcPr>
            <w:tcW w:w="8211" w:type="dxa"/>
            <w:shd w:val="clear" w:color="auto" w:fill="auto"/>
          </w:tcPr>
          <w:p w14:paraId="3F5F1F7E" w14:textId="77777777" w:rsidR="00C05BEB" w:rsidRDefault="00C05BEB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F48086E" w14:textId="77777777" w:rsidR="00C05BEB" w:rsidRPr="00FF738D" w:rsidRDefault="00C05BEB" w:rsidP="00C05BEB">
            <w:pPr>
              <w:pStyle w:val="InfoHidden"/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2823EC" w:rsidRPr="00B04723" w14:paraId="632A8B9B" w14:textId="77777777" w:rsidTr="00B33E4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1301FC2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4E3F0834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2823EC" w:rsidRPr="00B04723" w14:paraId="149C605D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3A958B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C87E656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2823EC" w:rsidRPr="00B04723" w14:paraId="5EDB1498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299192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C27A50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Juan Alberto Hernández Romero </w:t>
                  </w:r>
                </w:p>
              </w:tc>
            </w:tr>
            <w:tr w:rsidR="002823EC" w:rsidRPr="00B04723" w14:paraId="75059929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5B1FAA4" w14:textId="39529EBF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25534F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7E91CE0" w14:textId="7ADBF000" w:rsidR="002823EC" w:rsidRPr="00B04723" w:rsidRDefault="002823EC" w:rsidP="002823EC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25534F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2823EC" w:rsidRPr="00B04723" w14:paraId="09814D06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2D1A749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00BA336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2823EC" w:rsidRPr="00B04723" w14:paraId="797CBAB9" w14:textId="77777777" w:rsidTr="00B33E4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074A324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5A36C40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2823EC" w:rsidRPr="00B04723" w14:paraId="330C99F4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114457E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1BAB709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2823EC" w:rsidRPr="00B04723" w14:paraId="17563B9B" w14:textId="77777777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57AFCA3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A3AA845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2823EC" w:rsidRPr="00B04723" w14:paraId="6544DF6E" w14:textId="77777777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239694C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F896718" w14:textId="77777777" w:rsidR="002823EC" w:rsidRPr="00B04723" w:rsidRDefault="002823EC" w:rsidP="002823EC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2823EC" w:rsidRPr="00B04723" w14:paraId="40EE1C76" w14:textId="77777777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E3C6564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0A6C6C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2823EC" w:rsidRPr="00B04723" w14:paraId="17E29F13" w14:textId="77777777" w:rsidTr="00B33E4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C6C1AC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9009F0E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2823EC" w:rsidRPr="00B04723" w14:paraId="0C276364" w14:textId="77777777" w:rsidTr="00B33E4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BFD5E36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14344D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2823EC" w:rsidRPr="00B04723" w14:paraId="5F75D72B" w14:textId="77777777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E1C98B7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A1B96D3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2823EC" w:rsidRPr="00B04723" w14:paraId="0B4C874F" w14:textId="77777777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6CC8781" w14:textId="25355439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 w:rsidR="009256DC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F773582" w14:textId="5E90856A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</w:t>
                  </w:r>
                  <w:r w:rsidR="00580185">
                    <w:rPr>
                      <w:rFonts w:ascii="Arial" w:hAnsi="Arial" w:cs="Arial"/>
                      <w:sz w:val="18"/>
                      <w:szCs w:val="18"/>
                    </w:rPr>
                    <w:t xml:space="preserve"> 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l Consorcio</w:t>
                  </w:r>
                  <w:r w:rsidR="009256DC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2823EC" w14:paraId="5632B9FC" w14:textId="77777777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1EF9554" w14:textId="77777777" w:rsidR="002823EC" w:rsidRPr="00B04723" w:rsidRDefault="002823EC" w:rsidP="002823EC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F4070C3" w14:textId="77777777" w:rsidR="002823EC" w:rsidRDefault="002823EC" w:rsidP="002823EC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2823EC" w14:paraId="4C18A18D" w14:textId="77777777" w:rsidTr="00B33E4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15EDE2" w14:textId="77777777" w:rsidR="002823EC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B53E22D" w14:textId="77777777" w:rsidR="002823EC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318864EA" w14:textId="77777777" w:rsidR="00211310" w:rsidRPr="00EF08EC" w:rsidRDefault="00211310" w:rsidP="006A3944">
            <w:pPr>
              <w:rPr>
                <w:rFonts w:ascii="Arial" w:hAnsi="Arial" w:cs="Arial"/>
              </w:rPr>
            </w:pPr>
          </w:p>
        </w:tc>
      </w:tr>
    </w:tbl>
    <w:p w14:paraId="4A5B7B15" w14:textId="77777777" w:rsidR="00211310" w:rsidRPr="00680FF4" w:rsidRDefault="00211310" w:rsidP="00F22416"/>
    <w:sectPr w:rsidR="00211310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5C9949" w14:textId="77777777" w:rsidR="00F54E6B" w:rsidRDefault="00F54E6B">
      <w:r>
        <w:separator/>
      </w:r>
    </w:p>
  </w:endnote>
  <w:endnote w:type="continuationSeparator" w:id="0">
    <w:p w14:paraId="543252E3" w14:textId="77777777" w:rsidR="00F54E6B" w:rsidRDefault="00F54E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6C1319" w:rsidRPr="00CC505B" w14:paraId="2F179AB3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50F1610A" w14:textId="77777777" w:rsidR="006C1319" w:rsidRPr="00CC505B" w:rsidRDefault="006C131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57248A42" w14:textId="77777777" w:rsidR="006C1319" w:rsidRPr="00CC505B" w:rsidRDefault="006C131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FD8E6B6" w14:textId="5FEA871F" w:rsidR="006C1319" w:rsidRPr="00CC505B" w:rsidRDefault="006C131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46296C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F54E6B">
            <w:fldChar w:fldCharType="begin"/>
          </w:r>
          <w:r w:rsidR="00F54E6B">
            <w:instrText xml:space="preserve"> NUMPAGES  \* MERGEFORMAT </w:instrText>
          </w:r>
          <w:r w:rsidR="00F54E6B">
            <w:fldChar w:fldCharType="separate"/>
          </w:r>
          <w:r w:rsidR="0046296C" w:rsidRPr="0046296C">
            <w:rPr>
              <w:rStyle w:val="Nmerodepgina"/>
              <w:noProof/>
              <w:color w:val="999999"/>
              <w:sz w:val="24"/>
            </w:rPr>
            <w:t>10</w:t>
          </w:r>
          <w:r w:rsidR="00F54E6B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3796A2EA" w14:textId="77777777" w:rsidR="006C1319" w:rsidRDefault="006C131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8E0BA1" w14:textId="77777777" w:rsidR="00F54E6B" w:rsidRDefault="00F54E6B">
      <w:r>
        <w:separator/>
      </w:r>
    </w:p>
  </w:footnote>
  <w:footnote w:type="continuationSeparator" w:id="0">
    <w:p w14:paraId="015B47ED" w14:textId="77777777" w:rsidR="00F54E6B" w:rsidRDefault="00F54E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0"/>
      <w:gridCol w:w="2417"/>
    </w:tblGrid>
    <w:tr w:rsidR="006C1319" w14:paraId="17519D16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21307C56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234EB0E3" wp14:editId="1CE4C1DE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1EAFFB" w14:textId="77777777" w:rsidR="006C1319" w:rsidRPr="00D5407A" w:rsidRDefault="006C131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05207A1" w14:textId="77777777" w:rsidR="006C1319" w:rsidRPr="00C47116" w:rsidRDefault="006C131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05FB5DFE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0EEE2D7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pt;height:28.8pt" o:ole="">
                <v:imagedata r:id="rId2" o:title=""/>
              </v:shape>
              <o:OLEObject Type="Embed" ProgID="PBrush" ShapeID="_x0000_i1027" DrawAspect="Content" ObjectID="_1632043972" r:id="rId3"/>
            </w:object>
          </w:r>
        </w:p>
      </w:tc>
    </w:tr>
    <w:tr w:rsidR="006C1319" w14:paraId="1680DDE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104173B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4FBFBCB" w14:textId="77777777" w:rsidR="006C1319" w:rsidRDefault="006C131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1F7478D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6C1319" w14:paraId="096CF0CD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8CD3C5B" w14:textId="77777777" w:rsidR="006C1319" w:rsidRDefault="006C131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49168AB" w14:textId="77777777" w:rsidR="006C1319" w:rsidRPr="00D5407A" w:rsidRDefault="006C131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9693A64" w14:textId="77777777" w:rsidR="006C1319" w:rsidRDefault="006C1319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Registrar_</w:t>
          </w:r>
          <w:r w:rsidRPr="0000031F">
            <w:rPr>
              <w:rFonts w:ascii="Tahoma" w:hAnsi="Tahoma" w:cs="Tahoma"/>
              <w:b/>
              <w:sz w:val="16"/>
              <w:szCs w:val="16"/>
            </w:rPr>
            <w:t>Servicios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54F1F91A" w14:textId="77777777" w:rsidR="006C1319" w:rsidRPr="005B7025" w:rsidRDefault="006C131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1EE2E23" w14:textId="77777777" w:rsidR="006C1319" w:rsidRPr="00D518D4" w:rsidRDefault="006C131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335E9428" w14:textId="77777777" w:rsidR="006C1319" w:rsidRDefault="006C131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BE4F13"/>
    <w:multiLevelType w:val="hybridMultilevel"/>
    <w:tmpl w:val="A5982A9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690EB5"/>
    <w:multiLevelType w:val="hybridMultilevel"/>
    <w:tmpl w:val="A75A9D4A"/>
    <w:lvl w:ilvl="0" w:tplc="BBB23E0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C52A6"/>
    <w:multiLevelType w:val="hybridMultilevel"/>
    <w:tmpl w:val="496C0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FDE7566"/>
    <w:multiLevelType w:val="hybridMultilevel"/>
    <w:tmpl w:val="2D4888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7C4063"/>
    <w:multiLevelType w:val="hybridMultilevel"/>
    <w:tmpl w:val="A9B412EC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7DE5CA7"/>
    <w:multiLevelType w:val="hybridMultilevel"/>
    <w:tmpl w:val="817615B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19272A71"/>
    <w:multiLevelType w:val="hybridMultilevel"/>
    <w:tmpl w:val="C4987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92F63AB"/>
    <w:multiLevelType w:val="hybridMultilevel"/>
    <w:tmpl w:val="E69EFD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F1989"/>
    <w:multiLevelType w:val="hybridMultilevel"/>
    <w:tmpl w:val="BEA0B14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703F2"/>
    <w:multiLevelType w:val="hybridMultilevel"/>
    <w:tmpl w:val="0A4A142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326764AF"/>
    <w:multiLevelType w:val="hybridMultilevel"/>
    <w:tmpl w:val="828482F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24042"/>
    <w:multiLevelType w:val="hybridMultilevel"/>
    <w:tmpl w:val="F1307B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0A21A3"/>
    <w:multiLevelType w:val="hybridMultilevel"/>
    <w:tmpl w:val="39282ADC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3EDB28AB"/>
    <w:multiLevelType w:val="hybridMultilevel"/>
    <w:tmpl w:val="AF26D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BE7DE2"/>
    <w:multiLevelType w:val="hybridMultilevel"/>
    <w:tmpl w:val="13C012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356627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70717B"/>
    <w:multiLevelType w:val="hybridMultilevel"/>
    <w:tmpl w:val="B77241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0C074D0"/>
    <w:multiLevelType w:val="hybridMultilevel"/>
    <w:tmpl w:val="AB7C5B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4F1B2A"/>
    <w:multiLevelType w:val="hybridMultilevel"/>
    <w:tmpl w:val="A6A0E348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63FC76A1"/>
    <w:multiLevelType w:val="hybridMultilevel"/>
    <w:tmpl w:val="85C2F86E"/>
    <w:lvl w:ilvl="0" w:tplc="6F00B7C6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240062"/>
    <w:multiLevelType w:val="hybridMultilevel"/>
    <w:tmpl w:val="EC228F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96C8534">
      <w:start w:val="1"/>
      <w:numFmt w:val="decimal"/>
      <w:lvlText w:val="%3."/>
      <w:lvlJc w:val="left"/>
      <w:pPr>
        <w:ind w:left="2880" w:hanging="360"/>
      </w:pPr>
      <w:rPr>
        <w:rFonts w:ascii="Arial" w:eastAsia="Times New Roman" w:hAnsi="Arial" w:cs="Arial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E546E09"/>
    <w:multiLevelType w:val="hybridMultilevel"/>
    <w:tmpl w:val="53FAFD9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 w15:restartNumberingAfterBreak="0">
    <w:nsid w:val="741A5B93"/>
    <w:multiLevelType w:val="hybridMultilevel"/>
    <w:tmpl w:val="C840E94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FE7B5A"/>
    <w:multiLevelType w:val="hybridMultilevel"/>
    <w:tmpl w:val="57780E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7"/>
  </w:num>
  <w:num w:numId="3">
    <w:abstractNumId w:val="11"/>
  </w:num>
  <w:num w:numId="4">
    <w:abstractNumId w:val="2"/>
  </w:num>
  <w:num w:numId="5">
    <w:abstractNumId w:val="23"/>
  </w:num>
  <w:num w:numId="6">
    <w:abstractNumId w:val="17"/>
  </w:num>
  <w:num w:numId="7">
    <w:abstractNumId w:val="22"/>
  </w:num>
  <w:num w:numId="8">
    <w:abstractNumId w:val="16"/>
  </w:num>
  <w:num w:numId="9">
    <w:abstractNumId w:val="21"/>
  </w:num>
  <w:num w:numId="10">
    <w:abstractNumId w:val="5"/>
  </w:num>
  <w:num w:numId="11">
    <w:abstractNumId w:val="3"/>
  </w:num>
  <w:num w:numId="12">
    <w:abstractNumId w:val="26"/>
  </w:num>
  <w:num w:numId="13">
    <w:abstractNumId w:val="13"/>
  </w:num>
  <w:num w:numId="14">
    <w:abstractNumId w:val="7"/>
  </w:num>
  <w:num w:numId="15">
    <w:abstractNumId w:val="14"/>
  </w:num>
  <w:num w:numId="16">
    <w:abstractNumId w:val="1"/>
  </w:num>
  <w:num w:numId="17">
    <w:abstractNumId w:val="25"/>
  </w:num>
  <w:num w:numId="18">
    <w:abstractNumId w:val="9"/>
  </w:num>
  <w:num w:numId="19">
    <w:abstractNumId w:val="19"/>
  </w:num>
  <w:num w:numId="20">
    <w:abstractNumId w:val="10"/>
  </w:num>
  <w:num w:numId="21">
    <w:abstractNumId w:val="24"/>
  </w:num>
  <w:num w:numId="22">
    <w:abstractNumId w:val="6"/>
  </w:num>
  <w:num w:numId="23">
    <w:abstractNumId w:val="12"/>
  </w:num>
  <w:num w:numId="24">
    <w:abstractNumId w:val="8"/>
  </w:num>
  <w:num w:numId="25">
    <w:abstractNumId w:val="18"/>
  </w:num>
  <w:num w:numId="26">
    <w:abstractNumId w:val="15"/>
  </w:num>
  <w:num w:numId="27">
    <w:abstractNumId w:val="4"/>
  </w:num>
  <w:num w:numId="28">
    <w:abstractNumId w:val="2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31F"/>
    <w:rsid w:val="000052CC"/>
    <w:rsid w:val="00010765"/>
    <w:rsid w:val="0001664B"/>
    <w:rsid w:val="00022FD7"/>
    <w:rsid w:val="0002306D"/>
    <w:rsid w:val="000237ED"/>
    <w:rsid w:val="00024DBF"/>
    <w:rsid w:val="00027CEA"/>
    <w:rsid w:val="000327DE"/>
    <w:rsid w:val="00037085"/>
    <w:rsid w:val="00037AB6"/>
    <w:rsid w:val="00037C29"/>
    <w:rsid w:val="000417C3"/>
    <w:rsid w:val="000477F1"/>
    <w:rsid w:val="00047BF8"/>
    <w:rsid w:val="00050889"/>
    <w:rsid w:val="00051ADB"/>
    <w:rsid w:val="00057821"/>
    <w:rsid w:val="00062A6B"/>
    <w:rsid w:val="0007152C"/>
    <w:rsid w:val="00071C2C"/>
    <w:rsid w:val="00071ECE"/>
    <w:rsid w:val="00077C82"/>
    <w:rsid w:val="0008210E"/>
    <w:rsid w:val="00082B51"/>
    <w:rsid w:val="00091B8A"/>
    <w:rsid w:val="000946E6"/>
    <w:rsid w:val="00097102"/>
    <w:rsid w:val="000A1FF2"/>
    <w:rsid w:val="000A2DEF"/>
    <w:rsid w:val="000A3EDC"/>
    <w:rsid w:val="000A49F1"/>
    <w:rsid w:val="000A5F22"/>
    <w:rsid w:val="000A6CA9"/>
    <w:rsid w:val="000B1320"/>
    <w:rsid w:val="000C1E21"/>
    <w:rsid w:val="000D0CBD"/>
    <w:rsid w:val="000D1079"/>
    <w:rsid w:val="000D3EF4"/>
    <w:rsid w:val="000D5760"/>
    <w:rsid w:val="000E0919"/>
    <w:rsid w:val="000E0C64"/>
    <w:rsid w:val="000F03E6"/>
    <w:rsid w:val="000F0A99"/>
    <w:rsid w:val="000F498F"/>
    <w:rsid w:val="000F7737"/>
    <w:rsid w:val="00104019"/>
    <w:rsid w:val="001046E0"/>
    <w:rsid w:val="0010597D"/>
    <w:rsid w:val="00110535"/>
    <w:rsid w:val="001146B8"/>
    <w:rsid w:val="00114CB6"/>
    <w:rsid w:val="001154F1"/>
    <w:rsid w:val="00123986"/>
    <w:rsid w:val="001251FA"/>
    <w:rsid w:val="001266E4"/>
    <w:rsid w:val="00127FC9"/>
    <w:rsid w:val="00133A5A"/>
    <w:rsid w:val="001359A5"/>
    <w:rsid w:val="001464A5"/>
    <w:rsid w:val="00151DDF"/>
    <w:rsid w:val="00151E4B"/>
    <w:rsid w:val="00152403"/>
    <w:rsid w:val="00152730"/>
    <w:rsid w:val="00155306"/>
    <w:rsid w:val="00156D95"/>
    <w:rsid w:val="001712CF"/>
    <w:rsid w:val="00172C9B"/>
    <w:rsid w:val="0017398F"/>
    <w:rsid w:val="00174DC2"/>
    <w:rsid w:val="001836C9"/>
    <w:rsid w:val="001863D5"/>
    <w:rsid w:val="00187DD0"/>
    <w:rsid w:val="00191680"/>
    <w:rsid w:val="00195635"/>
    <w:rsid w:val="001A27D2"/>
    <w:rsid w:val="001A34D3"/>
    <w:rsid w:val="001B3540"/>
    <w:rsid w:val="001B3574"/>
    <w:rsid w:val="001C3B8F"/>
    <w:rsid w:val="001C4270"/>
    <w:rsid w:val="001C4E41"/>
    <w:rsid w:val="001C7E6B"/>
    <w:rsid w:val="001D5C3E"/>
    <w:rsid w:val="001D5D19"/>
    <w:rsid w:val="001D6EF9"/>
    <w:rsid w:val="001D78E0"/>
    <w:rsid w:val="001D7A2F"/>
    <w:rsid w:val="001E33B1"/>
    <w:rsid w:val="001E458A"/>
    <w:rsid w:val="001E676D"/>
    <w:rsid w:val="001E7E4C"/>
    <w:rsid w:val="001F09D6"/>
    <w:rsid w:val="001F4E4C"/>
    <w:rsid w:val="002050A7"/>
    <w:rsid w:val="002072F2"/>
    <w:rsid w:val="00207D92"/>
    <w:rsid w:val="00211310"/>
    <w:rsid w:val="0021161F"/>
    <w:rsid w:val="0021738D"/>
    <w:rsid w:val="00220156"/>
    <w:rsid w:val="0022051B"/>
    <w:rsid w:val="00220BC3"/>
    <w:rsid w:val="00221216"/>
    <w:rsid w:val="00226247"/>
    <w:rsid w:val="00231437"/>
    <w:rsid w:val="00231B21"/>
    <w:rsid w:val="0023586E"/>
    <w:rsid w:val="002401A9"/>
    <w:rsid w:val="00240E4A"/>
    <w:rsid w:val="00245BF5"/>
    <w:rsid w:val="00246A38"/>
    <w:rsid w:val="00250229"/>
    <w:rsid w:val="0025125C"/>
    <w:rsid w:val="00252A39"/>
    <w:rsid w:val="00253601"/>
    <w:rsid w:val="0025534F"/>
    <w:rsid w:val="002571CA"/>
    <w:rsid w:val="00263ED3"/>
    <w:rsid w:val="0026409B"/>
    <w:rsid w:val="00267BA1"/>
    <w:rsid w:val="00267D8A"/>
    <w:rsid w:val="00272D28"/>
    <w:rsid w:val="002743FF"/>
    <w:rsid w:val="00274FFD"/>
    <w:rsid w:val="0027617D"/>
    <w:rsid w:val="00281EE7"/>
    <w:rsid w:val="002823EC"/>
    <w:rsid w:val="00282545"/>
    <w:rsid w:val="00284AF7"/>
    <w:rsid w:val="00287205"/>
    <w:rsid w:val="00293AEC"/>
    <w:rsid w:val="0029450A"/>
    <w:rsid w:val="00295DBB"/>
    <w:rsid w:val="002A5A89"/>
    <w:rsid w:val="002B5157"/>
    <w:rsid w:val="002B7F7C"/>
    <w:rsid w:val="002E37C1"/>
    <w:rsid w:val="002E3C9D"/>
    <w:rsid w:val="002E3E73"/>
    <w:rsid w:val="002E4AD3"/>
    <w:rsid w:val="002E7540"/>
    <w:rsid w:val="002F32EA"/>
    <w:rsid w:val="002F4E08"/>
    <w:rsid w:val="002F5E0E"/>
    <w:rsid w:val="00302B07"/>
    <w:rsid w:val="00303625"/>
    <w:rsid w:val="0031054B"/>
    <w:rsid w:val="00312E35"/>
    <w:rsid w:val="00313560"/>
    <w:rsid w:val="00315B0E"/>
    <w:rsid w:val="003162DD"/>
    <w:rsid w:val="0032164A"/>
    <w:rsid w:val="00325953"/>
    <w:rsid w:val="00331DB7"/>
    <w:rsid w:val="00333A62"/>
    <w:rsid w:val="003350BF"/>
    <w:rsid w:val="00336FED"/>
    <w:rsid w:val="00340B9D"/>
    <w:rsid w:val="00340C75"/>
    <w:rsid w:val="0034206F"/>
    <w:rsid w:val="00343237"/>
    <w:rsid w:val="0034611D"/>
    <w:rsid w:val="00355D0B"/>
    <w:rsid w:val="0035638A"/>
    <w:rsid w:val="003564CF"/>
    <w:rsid w:val="00360182"/>
    <w:rsid w:val="003616F6"/>
    <w:rsid w:val="00366924"/>
    <w:rsid w:val="003678F2"/>
    <w:rsid w:val="00370CEF"/>
    <w:rsid w:val="00373EB1"/>
    <w:rsid w:val="0038236A"/>
    <w:rsid w:val="00382867"/>
    <w:rsid w:val="0038368B"/>
    <w:rsid w:val="003845C4"/>
    <w:rsid w:val="003849EF"/>
    <w:rsid w:val="00384CFF"/>
    <w:rsid w:val="00387495"/>
    <w:rsid w:val="00391FB7"/>
    <w:rsid w:val="00392C25"/>
    <w:rsid w:val="003A2629"/>
    <w:rsid w:val="003A2B03"/>
    <w:rsid w:val="003A3C0F"/>
    <w:rsid w:val="003A5717"/>
    <w:rsid w:val="003A7714"/>
    <w:rsid w:val="003A7DA7"/>
    <w:rsid w:val="003B01E4"/>
    <w:rsid w:val="003B02E7"/>
    <w:rsid w:val="003B4345"/>
    <w:rsid w:val="003B494D"/>
    <w:rsid w:val="003B5A37"/>
    <w:rsid w:val="003C1667"/>
    <w:rsid w:val="003C191E"/>
    <w:rsid w:val="003C2931"/>
    <w:rsid w:val="003C4F98"/>
    <w:rsid w:val="003E39A6"/>
    <w:rsid w:val="003E40C4"/>
    <w:rsid w:val="003E5F57"/>
    <w:rsid w:val="003F1855"/>
    <w:rsid w:val="003F4146"/>
    <w:rsid w:val="003F67CE"/>
    <w:rsid w:val="003F792F"/>
    <w:rsid w:val="004026CC"/>
    <w:rsid w:val="00410382"/>
    <w:rsid w:val="00413578"/>
    <w:rsid w:val="0041402F"/>
    <w:rsid w:val="00415B89"/>
    <w:rsid w:val="004174D3"/>
    <w:rsid w:val="0042305C"/>
    <w:rsid w:val="00424ABB"/>
    <w:rsid w:val="004259DE"/>
    <w:rsid w:val="00433DDA"/>
    <w:rsid w:val="00436569"/>
    <w:rsid w:val="00445453"/>
    <w:rsid w:val="00452C8A"/>
    <w:rsid w:val="0045632D"/>
    <w:rsid w:val="00461802"/>
    <w:rsid w:val="0046296C"/>
    <w:rsid w:val="00466AFC"/>
    <w:rsid w:val="00475939"/>
    <w:rsid w:val="00475B87"/>
    <w:rsid w:val="004819B2"/>
    <w:rsid w:val="00481A1A"/>
    <w:rsid w:val="00481F81"/>
    <w:rsid w:val="00482383"/>
    <w:rsid w:val="0048518D"/>
    <w:rsid w:val="00485940"/>
    <w:rsid w:val="00485E50"/>
    <w:rsid w:val="004928D1"/>
    <w:rsid w:val="00495427"/>
    <w:rsid w:val="004A3F4E"/>
    <w:rsid w:val="004B1A3E"/>
    <w:rsid w:val="004B316C"/>
    <w:rsid w:val="004B5A7C"/>
    <w:rsid w:val="004D0719"/>
    <w:rsid w:val="004D0838"/>
    <w:rsid w:val="004D28D8"/>
    <w:rsid w:val="004D34FC"/>
    <w:rsid w:val="004D42C7"/>
    <w:rsid w:val="004E1FBF"/>
    <w:rsid w:val="004F0A6C"/>
    <w:rsid w:val="004F57C1"/>
    <w:rsid w:val="005016E5"/>
    <w:rsid w:val="00504FAD"/>
    <w:rsid w:val="005104CA"/>
    <w:rsid w:val="0052137B"/>
    <w:rsid w:val="00530918"/>
    <w:rsid w:val="005315B9"/>
    <w:rsid w:val="00532E8C"/>
    <w:rsid w:val="00536834"/>
    <w:rsid w:val="00536AEE"/>
    <w:rsid w:val="0054455E"/>
    <w:rsid w:val="005464C8"/>
    <w:rsid w:val="00550DB8"/>
    <w:rsid w:val="005520AA"/>
    <w:rsid w:val="00552776"/>
    <w:rsid w:val="00553EB3"/>
    <w:rsid w:val="005572CD"/>
    <w:rsid w:val="005646AF"/>
    <w:rsid w:val="00565EA6"/>
    <w:rsid w:val="0056729A"/>
    <w:rsid w:val="0057014C"/>
    <w:rsid w:val="00570EFA"/>
    <w:rsid w:val="005725BD"/>
    <w:rsid w:val="00573F87"/>
    <w:rsid w:val="005776DD"/>
    <w:rsid w:val="00580185"/>
    <w:rsid w:val="00584DCE"/>
    <w:rsid w:val="00587C3F"/>
    <w:rsid w:val="005949D0"/>
    <w:rsid w:val="005A1E84"/>
    <w:rsid w:val="005A5199"/>
    <w:rsid w:val="005A548B"/>
    <w:rsid w:val="005B7025"/>
    <w:rsid w:val="005B745A"/>
    <w:rsid w:val="005C054C"/>
    <w:rsid w:val="005C1A6B"/>
    <w:rsid w:val="005C3E79"/>
    <w:rsid w:val="005D1611"/>
    <w:rsid w:val="005D1FD1"/>
    <w:rsid w:val="005D28D7"/>
    <w:rsid w:val="005D61F9"/>
    <w:rsid w:val="005D7FEE"/>
    <w:rsid w:val="005E4ECA"/>
    <w:rsid w:val="005F578E"/>
    <w:rsid w:val="005F7E42"/>
    <w:rsid w:val="00600F89"/>
    <w:rsid w:val="006010F6"/>
    <w:rsid w:val="00603BFB"/>
    <w:rsid w:val="00605045"/>
    <w:rsid w:val="0061152D"/>
    <w:rsid w:val="00612674"/>
    <w:rsid w:val="00613A1E"/>
    <w:rsid w:val="00621C29"/>
    <w:rsid w:val="00623A6F"/>
    <w:rsid w:val="00623C9C"/>
    <w:rsid w:val="0062572D"/>
    <w:rsid w:val="006264EE"/>
    <w:rsid w:val="00626FB0"/>
    <w:rsid w:val="00630DB1"/>
    <w:rsid w:val="00631CF8"/>
    <w:rsid w:val="00636689"/>
    <w:rsid w:val="00637817"/>
    <w:rsid w:val="006408D9"/>
    <w:rsid w:val="00641522"/>
    <w:rsid w:val="00641EA3"/>
    <w:rsid w:val="006503DE"/>
    <w:rsid w:val="00650970"/>
    <w:rsid w:val="00650DCB"/>
    <w:rsid w:val="0065152B"/>
    <w:rsid w:val="00653F65"/>
    <w:rsid w:val="00655C46"/>
    <w:rsid w:val="00657433"/>
    <w:rsid w:val="00657581"/>
    <w:rsid w:val="00661E9F"/>
    <w:rsid w:val="00662B4A"/>
    <w:rsid w:val="006636DB"/>
    <w:rsid w:val="0067023B"/>
    <w:rsid w:val="006739C4"/>
    <w:rsid w:val="00673CEF"/>
    <w:rsid w:val="00677D4A"/>
    <w:rsid w:val="00680FF4"/>
    <w:rsid w:val="00683F66"/>
    <w:rsid w:val="00684620"/>
    <w:rsid w:val="00686EF6"/>
    <w:rsid w:val="006919E9"/>
    <w:rsid w:val="0069614C"/>
    <w:rsid w:val="00696348"/>
    <w:rsid w:val="00696EA7"/>
    <w:rsid w:val="00697949"/>
    <w:rsid w:val="00697C8D"/>
    <w:rsid w:val="006A3944"/>
    <w:rsid w:val="006A7414"/>
    <w:rsid w:val="006B2600"/>
    <w:rsid w:val="006B2FFB"/>
    <w:rsid w:val="006B35AE"/>
    <w:rsid w:val="006C1145"/>
    <w:rsid w:val="006C1319"/>
    <w:rsid w:val="006C1AD9"/>
    <w:rsid w:val="006C2EC9"/>
    <w:rsid w:val="006C55F6"/>
    <w:rsid w:val="006D0CD4"/>
    <w:rsid w:val="006D79CA"/>
    <w:rsid w:val="006D79FB"/>
    <w:rsid w:val="006D7FBE"/>
    <w:rsid w:val="006E2FAB"/>
    <w:rsid w:val="006E464C"/>
    <w:rsid w:val="006E531D"/>
    <w:rsid w:val="006E743F"/>
    <w:rsid w:val="006F0724"/>
    <w:rsid w:val="006F1E64"/>
    <w:rsid w:val="006F24E6"/>
    <w:rsid w:val="006F398C"/>
    <w:rsid w:val="006F5044"/>
    <w:rsid w:val="006F5572"/>
    <w:rsid w:val="0070118C"/>
    <w:rsid w:val="00703AA2"/>
    <w:rsid w:val="00707405"/>
    <w:rsid w:val="007111B4"/>
    <w:rsid w:val="0071302E"/>
    <w:rsid w:val="007130B3"/>
    <w:rsid w:val="00714A9A"/>
    <w:rsid w:val="00714ABB"/>
    <w:rsid w:val="0071734E"/>
    <w:rsid w:val="00722A95"/>
    <w:rsid w:val="0072312E"/>
    <w:rsid w:val="00733C53"/>
    <w:rsid w:val="00740E13"/>
    <w:rsid w:val="00741572"/>
    <w:rsid w:val="00741CBF"/>
    <w:rsid w:val="007427D0"/>
    <w:rsid w:val="00742F75"/>
    <w:rsid w:val="007431AF"/>
    <w:rsid w:val="0074384C"/>
    <w:rsid w:val="00743D14"/>
    <w:rsid w:val="0075159C"/>
    <w:rsid w:val="007574B1"/>
    <w:rsid w:val="00776FDD"/>
    <w:rsid w:val="00793CC1"/>
    <w:rsid w:val="007962EB"/>
    <w:rsid w:val="00797F51"/>
    <w:rsid w:val="007A1416"/>
    <w:rsid w:val="007A17A8"/>
    <w:rsid w:val="007B1A49"/>
    <w:rsid w:val="007B3745"/>
    <w:rsid w:val="007B52EA"/>
    <w:rsid w:val="007B5FBF"/>
    <w:rsid w:val="007C225D"/>
    <w:rsid w:val="007C6B52"/>
    <w:rsid w:val="007C74A5"/>
    <w:rsid w:val="007D5C88"/>
    <w:rsid w:val="007D715E"/>
    <w:rsid w:val="007E3533"/>
    <w:rsid w:val="007E3DED"/>
    <w:rsid w:val="007E3EC9"/>
    <w:rsid w:val="007E72CE"/>
    <w:rsid w:val="007F0F5E"/>
    <w:rsid w:val="0080097C"/>
    <w:rsid w:val="0080553A"/>
    <w:rsid w:val="008059AA"/>
    <w:rsid w:val="00814FE4"/>
    <w:rsid w:val="00816DE0"/>
    <w:rsid w:val="00817C32"/>
    <w:rsid w:val="00823ACB"/>
    <w:rsid w:val="00826A4F"/>
    <w:rsid w:val="008303F9"/>
    <w:rsid w:val="00834A71"/>
    <w:rsid w:val="00834B28"/>
    <w:rsid w:val="008473E6"/>
    <w:rsid w:val="00855146"/>
    <w:rsid w:val="00860499"/>
    <w:rsid w:val="008625A8"/>
    <w:rsid w:val="00862793"/>
    <w:rsid w:val="00862A03"/>
    <w:rsid w:val="00865F54"/>
    <w:rsid w:val="0086747E"/>
    <w:rsid w:val="008715F3"/>
    <w:rsid w:val="00872A0A"/>
    <w:rsid w:val="008733F9"/>
    <w:rsid w:val="00873B39"/>
    <w:rsid w:val="008765E5"/>
    <w:rsid w:val="00881ADF"/>
    <w:rsid w:val="00884062"/>
    <w:rsid w:val="008849D2"/>
    <w:rsid w:val="00884BA6"/>
    <w:rsid w:val="008853A1"/>
    <w:rsid w:val="00886F4E"/>
    <w:rsid w:val="008929C6"/>
    <w:rsid w:val="00897AD8"/>
    <w:rsid w:val="008A13D8"/>
    <w:rsid w:val="008A29C6"/>
    <w:rsid w:val="008A3B93"/>
    <w:rsid w:val="008A4680"/>
    <w:rsid w:val="008B3F3B"/>
    <w:rsid w:val="008B50FA"/>
    <w:rsid w:val="008B5FA9"/>
    <w:rsid w:val="008B72A3"/>
    <w:rsid w:val="008C5B31"/>
    <w:rsid w:val="008C60A6"/>
    <w:rsid w:val="008C7238"/>
    <w:rsid w:val="008C782B"/>
    <w:rsid w:val="008D21F6"/>
    <w:rsid w:val="008D6FF8"/>
    <w:rsid w:val="008E38CA"/>
    <w:rsid w:val="008E5FD9"/>
    <w:rsid w:val="008F4C92"/>
    <w:rsid w:val="008F4E66"/>
    <w:rsid w:val="00900239"/>
    <w:rsid w:val="009008B8"/>
    <w:rsid w:val="00900A25"/>
    <w:rsid w:val="00912864"/>
    <w:rsid w:val="00913FEE"/>
    <w:rsid w:val="009254E9"/>
    <w:rsid w:val="009256DC"/>
    <w:rsid w:val="009273AE"/>
    <w:rsid w:val="00945FBA"/>
    <w:rsid w:val="0095346F"/>
    <w:rsid w:val="009547C9"/>
    <w:rsid w:val="0095577E"/>
    <w:rsid w:val="00957003"/>
    <w:rsid w:val="00957A3B"/>
    <w:rsid w:val="00962981"/>
    <w:rsid w:val="00964CD0"/>
    <w:rsid w:val="00965D01"/>
    <w:rsid w:val="00972BFD"/>
    <w:rsid w:val="00972D7B"/>
    <w:rsid w:val="00973F61"/>
    <w:rsid w:val="00974C59"/>
    <w:rsid w:val="00980EFC"/>
    <w:rsid w:val="00983937"/>
    <w:rsid w:val="00991B87"/>
    <w:rsid w:val="009925EC"/>
    <w:rsid w:val="00993B77"/>
    <w:rsid w:val="00996543"/>
    <w:rsid w:val="009A421A"/>
    <w:rsid w:val="009A640E"/>
    <w:rsid w:val="009B0650"/>
    <w:rsid w:val="009B79B6"/>
    <w:rsid w:val="009C40A5"/>
    <w:rsid w:val="009D6FD4"/>
    <w:rsid w:val="009E0554"/>
    <w:rsid w:val="009E52C4"/>
    <w:rsid w:val="009E5817"/>
    <w:rsid w:val="009E6F3C"/>
    <w:rsid w:val="009E7526"/>
    <w:rsid w:val="009F182B"/>
    <w:rsid w:val="009F28A1"/>
    <w:rsid w:val="009F4A9C"/>
    <w:rsid w:val="009F6085"/>
    <w:rsid w:val="009F6E8C"/>
    <w:rsid w:val="009F764A"/>
    <w:rsid w:val="00A001C5"/>
    <w:rsid w:val="00A0310B"/>
    <w:rsid w:val="00A073E5"/>
    <w:rsid w:val="00A074A1"/>
    <w:rsid w:val="00A12E7E"/>
    <w:rsid w:val="00A152F1"/>
    <w:rsid w:val="00A15C26"/>
    <w:rsid w:val="00A16F6F"/>
    <w:rsid w:val="00A17277"/>
    <w:rsid w:val="00A26E35"/>
    <w:rsid w:val="00A335AF"/>
    <w:rsid w:val="00A34A5F"/>
    <w:rsid w:val="00A6234B"/>
    <w:rsid w:val="00A63D0C"/>
    <w:rsid w:val="00A657E1"/>
    <w:rsid w:val="00A65956"/>
    <w:rsid w:val="00A66215"/>
    <w:rsid w:val="00A71173"/>
    <w:rsid w:val="00A80FB0"/>
    <w:rsid w:val="00A82837"/>
    <w:rsid w:val="00A8328D"/>
    <w:rsid w:val="00A83741"/>
    <w:rsid w:val="00A84613"/>
    <w:rsid w:val="00A84C1A"/>
    <w:rsid w:val="00A84E51"/>
    <w:rsid w:val="00A91A9C"/>
    <w:rsid w:val="00AA741A"/>
    <w:rsid w:val="00AB0540"/>
    <w:rsid w:val="00AB3BCC"/>
    <w:rsid w:val="00AB5F1C"/>
    <w:rsid w:val="00AB68D9"/>
    <w:rsid w:val="00AC317F"/>
    <w:rsid w:val="00AC63F5"/>
    <w:rsid w:val="00AC762E"/>
    <w:rsid w:val="00AD06B6"/>
    <w:rsid w:val="00AD1080"/>
    <w:rsid w:val="00AD1180"/>
    <w:rsid w:val="00AD27C6"/>
    <w:rsid w:val="00AD360B"/>
    <w:rsid w:val="00AE63BD"/>
    <w:rsid w:val="00AF000F"/>
    <w:rsid w:val="00AF59B8"/>
    <w:rsid w:val="00AF73AF"/>
    <w:rsid w:val="00AF7652"/>
    <w:rsid w:val="00B00C20"/>
    <w:rsid w:val="00B01622"/>
    <w:rsid w:val="00B065A7"/>
    <w:rsid w:val="00B102E6"/>
    <w:rsid w:val="00B105CB"/>
    <w:rsid w:val="00B14F1D"/>
    <w:rsid w:val="00B17066"/>
    <w:rsid w:val="00B25A67"/>
    <w:rsid w:val="00B25DAA"/>
    <w:rsid w:val="00B305CE"/>
    <w:rsid w:val="00B313EB"/>
    <w:rsid w:val="00B33E2A"/>
    <w:rsid w:val="00B35673"/>
    <w:rsid w:val="00B35B4D"/>
    <w:rsid w:val="00B37B03"/>
    <w:rsid w:val="00B40CDD"/>
    <w:rsid w:val="00B42056"/>
    <w:rsid w:val="00B50D24"/>
    <w:rsid w:val="00B51F8E"/>
    <w:rsid w:val="00B53797"/>
    <w:rsid w:val="00B55863"/>
    <w:rsid w:val="00B57629"/>
    <w:rsid w:val="00B653A0"/>
    <w:rsid w:val="00B70B89"/>
    <w:rsid w:val="00B733D1"/>
    <w:rsid w:val="00B82584"/>
    <w:rsid w:val="00B83F14"/>
    <w:rsid w:val="00B84A57"/>
    <w:rsid w:val="00B85BE4"/>
    <w:rsid w:val="00B8754B"/>
    <w:rsid w:val="00B92D7F"/>
    <w:rsid w:val="00B94FE9"/>
    <w:rsid w:val="00B962A1"/>
    <w:rsid w:val="00B9691A"/>
    <w:rsid w:val="00B9776A"/>
    <w:rsid w:val="00BB12B4"/>
    <w:rsid w:val="00BB1A4F"/>
    <w:rsid w:val="00BB3655"/>
    <w:rsid w:val="00BB7409"/>
    <w:rsid w:val="00BC54C6"/>
    <w:rsid w:val="00BC5981"/>
    <w:rsid w:val="00BC5A9A"/>
    <w:rsid w:val="00BC6135"/>
    <w:rsid w:val="00BD12AD"/>
    <w:rsid w:val="00BD1C43"/>
    <w:rsid w:val="00BD2345"/>
    <w:rsid w:val="00BD24BC"/>
    <w:rsid w:val="00BD6AE8"/>
    <w:rsid w:val="00BE5CD9"/>
    <w:rsid w:val="00C03672"/>
    <w:rsid w:val="00C04A1F"/>
    <w:rsid w:val="00C05BEB"/>
    <w:rsid w:val="00C16B66"/>
    <w:rsid w:val="00C16BB6"/>
    <w:rsid w:val="00C206B4"/>
    <w:rsid w:val="00C20D39"/>
    <w:rsid w:val="00C210D7"/>
    <w:rsid w:val="00C21376"/>
    <w:rsid w:val="00C21F36"/>
    <w:rsid w:val="00C2325B"/>
    <w:rsid w:val="00C25ADE"/>
    <w:rsid w:val="00C25D14"/>
    <w:rsid w:val="00C3404D"/>
    <w:rsid w:val="00C40B37"/>
    <w:rsid w:val="00C4590C"/>
    <w:rsid w:val="00C47116"/>
    <w:rsid w:val="00C53F70"/>
    <w:rsid w:val="00C576A5"/>
    <w:rsid w:val="00C57E34"/>
    <w:rsid w:val="00C6352B"/>
    <w:rsid w:val="00C63D19"/>
    <w:rsid w:val="00C63D89"/>
    <w:rsid w:val="00C64312"/>
    <w:rsid w:val="00C74066"/>
    <w:rsid w:val="00C83406"/>
    <w:rsid w:val="00C83D95"/>
    <w:rsid w:val="00C87596"/>
    <w:rsid w:val="00C87C9B"/>
    <w:rsid w:val="00C909B9"/>
    <w:rsid w:val="00C90C8B"/>
    <w:rsid w:val="00C95F3E"/>
    <w:rsid w:val="00CA275B"/>
    <w:rsid w:val="00CA5C85"/>
    <w:rsid w:val="00CA623A"/>
    <w:rsid w:val="00CB3530"/>
    <w:rsid w:val="00CC4B17"/>
    <w:rsid w:val="00CC5C8A"/>
    <w:rsid w:val="00CC77B4"/>
    <w:rsid w:val="00CC7A2A"/>
    <w:rsid w:val="00CD0AFA"/>
    <w:rsid w:val="00CD41C1"/>
    <w:rsid w:val="00CD7002"/>
    <w:rsid w:val="00CE3D88"/>
    <w:rsid w:val="00CE5549"/>
    <w:rsid w:val="00CE76D4"/>
    <w:rsid w:val="00CF1422"/>
    <w:rsid w:val="00CF2417"/>
    <w:rsid w:val="00CF2A90"/>
    <w:rsid w:val="00CF6192"/>
    <w:rsid w:val="00D000EE"/>
    <w:rsid w:val="00D01C07"/>
    <w:rsid w:val="00D03C67"/>
    <w:rsid w:val="00D04288"/>
    <w:rsid w:val="00D105D1"/>
    <w:rsid w:val="00D118CD"/>
    <w:rsid w:val="00D12E3E"/>
    <w:rsid w:val="00D20168"/>
    <w:rsid w:val="00D22E2F"/>
    <w:rsid w:val="00D233A0"/>
    <w:rsid w:val="00D23BFB"/>
    <w:rsid w:val="00D23D35"/>
    <w:rsid w:val="00D249DE"/>
    <w:rsid w:val="00D24A9A"/>
    <w:rsid w:val="00D3060E"/>
    <w:rsid w:val="00D359EC"/>
    <w:rsid w:val="00D37355"/>
    <w:rsid w:val="00D40601"/>
    <w:rsid w:val="00D43FD7"/>
    <w:rsid w:val="00D460F5"/>
    <w:rsid w:val="00D5074E"/>
    <w:rsid w:val="00D5152F"/>
    <w:rsid w:val="00D518D4"/>
    <w:rsid w:val="00D5407A"/>
    <w:rsid w:val="00D6453C"/>
    <w:rsid w:val="00D6555C"/>
    <w:rsid w:val="00D671A3"/>
    <w:rsid w:val="00D674C3"/>
    <w:rsid w:val="00D67E42"/>
    <w:rsid w:val="00D71343"/>
    <w:rsid w:val="00D729A4"/>
    <w:rsid w:val="00D74974"/>
    <w:rsid w:val="00D74B1A"/>
    <w:rsid w:val="00D77B16"/>
    <w:rsid w:val="00D94AFC"/>
    <w:rsid w:val="00D96BCF"/>
    <w:rsid w:val="00DA2B94"/>
    <w:rsid w:val="00DA309B"/>
    <w:rsid w:val="00DA3C96"/>
    <w:rsid w:val="00DB004F"/>
    <w:rsid w:val="00DB5A06"/>
    <w:rsid w:val="00DB61F1"/>
    <w:rsid w:val="00DC0372"/>
    <w:rsid w:val="00DC118C"/>
    <w:rsid w:val="00DC274F"/>
    <w:rsid w:val="00DC2E29"/>
    <w:rsid w:val="00DC424A"/>
    <w:rsid w:val="00DC7F07"/>
    <w:rsid w:val="00DD1FEC"/>
    <w:rsid w:val="00DD7517"/>
    <w:rsid w:val="00DD751B"/>
    <w:rsid w:val="00DE0E94"/>
    <w:rsid w:val="00DE167C"/>
    <w:rsid w:val="00DE2A59"/>
    <w:rsid w:val="00DF0A17"/>
    <w:rsid w:val="00DF361C"/>
    <w:rsid w:val="00DF3EF8"/>
    <w:rsid w:val="00DF6D1D"/>
    <w:rsid w:val="00E00AFC"/>
    <w:rsid w:val="00E0301F"/>
    <w:rsid w:val="00E05EC4"/>
    <w:rsid w:val="00E070D5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8EF"/>
    <w:rsid w:val="00E50031"/>
    <w:rsid w:val="00E53132"/>
    <w:rsid w:val="00E5356F"/>
    <w:rsid w:val="00E53ACB"/>
    <w:rsid w:val="00E53D6C"/>
    <w:rsid w:val="00E54192"/>
    <w:rsid w:val="00E60129"/>
    <w:rsid w:val="00E6359F"/>
    <w:rsid w:val="00E64943"/>
    <w:rsid w:val="00E677FD"/>
    <w:rsid w:val="00E67D70"/>
    <w:rsid w:val="00E70610"/>
    <w:rsid w:val="00E73006"/>
    <w:rsid w:val="00E762A3"/>
    <w:rsid w:val="00E76A26"/>
    <w:rsid w:val="00E809BD"/>
    <w:rsid w:val="00E81D37"/>
    <w:rsid w:val="00E86268"/>
    <w:rsid w:val="00E90AF9"/>
    <w:rsid w:val="00E91949"/>
    <w:rsid w:val="00E93231"/>
    <w:rsid w:val="00E9609F"/>
    <w:rsid w:val="00EA1448"/>
    <w:rsid w:val="00EA5459"/>
    <w:rsid w:val="00EA693E"/>
    <w:rsid w:val="00EA7657"/>
    <w:rsid w:val="00EB0107"/>
    <w:rsid w:val="00EB0F5D"/>
    <w:rsid w:val="00EB6470"/>
    <w:rsid w:val="00EB7F3E"/>
    <w:rsid w:val="00EC515B"/>
    <w:rsid w:val="00EC65C9"/>
    <w:rsid w:val="00ED00D3"/>
    <w:rsid w:val="00EE01EE"/>
    <w:rsid w:val="00EE478A"/>
    <w:rsid w:val="00EE7DF0"/>
    <w:rsid w:val="00EF08EC"/>
    <w:rsid w:val="00EF1DB4"/>
    <w:rsid w:val="00EF6347"/>
    <w:rsid w:val="00EF74EA"/>
    <w:rsid w:val="00F00C2C"/>
    <w:rsid w:val="00F056A1"/>
    <w:rsid w:val="00F0660C"/>
    <w:rsid w:val="00F2157C"/>
    <w:rsid w:val="00F22416"/>
    <w:rsid w:val="00F22585"/>
    <w:rsid w:val="00F23DF8"/>
    <w:rsid w:val="00F266FD"/>
    <w:rsid w:val="00F268F5"/>
    <w:rsid w:val="00F35738"/>
    <w:rsid w:val="00F41103"/>
    <w:rsid w:val="00F44188"/>
    <w:rsid w:val="00F44DAD"/>
    <w:rsid w:val="00F45DF6"/>
    <w:rsid w:val="00F4626B"/>
    <w:rsid w:val="00F50B12"/>
    <w:rsid w:val="00F52368"/>
    <w:rsid w:val="00F540F6"/>
    <w:rsid w:val="00F54E6B"/>
    <w:rsid w:val="00F57751"/>
    <w:rsid w:val="00F57D60"/>
    <w:rsid w:val="00F615D0"/>
    <w:rsid w:val="00F672C8"/>
    <w:rsid w:val="00F74643"/>
    <w:rsid w:val="00F750B5"/>
    <w:rsid w:val="00F771AE"/>
    <w:rsid w:val="00F80064"/>
    <w:rsid w:val="00F83375"/>
    <w:rsid w:val="00F87732"/>
    <w:rsid w:val="00F9118D"/>
    <w:rsid w:val="00F93C34"/>
    <w:rsid w:val="00FA2199"/>
    <w:rsid w:val="00FA24A6"/>
    <w:rsid w:val="00FB0A07"/>
    <w:rsid w:val="00FB0C6A"/>
    <w:rsid w:val="00FB1B62"/>
    <w:rsid w:val="00FB48C9"/>
    <w:rsid w:val="00FC0CE1"/>
    <w:rsid w:val="00FC257C"/>
    <w:rsid w:val="00FC2EB9"/>
    <w:rsid w:val="00FC39C8"/>
    <w:rsid w:val="00FC4344"/>
    <w:rsid w:val="00FC67B8"/>
    <w:rsid w:val="00FC7C6E"/>
    <w:rsid w:val="00FC7D94"/>
    <w:rsid w:val="00FD00A5"/>
    <w:rsid w:val="00FE1D57"/>
    <w:rsid w:val="00FE29E5"/>
    <w:rsid w:val="00FE2A9D"/>
    <w:rsid w:val="00FE44E2"/>
    <w:rsid w:val="00FE465C"/>
    <w:rsid w:val="00FF042D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64D8BF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0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5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045842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07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689282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6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5</TotalTime>
  <Pages>10</Pages>
  <Words>1186</Words>
  <Characters>6523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83</cp:revision>
  <cp:lastPrinted>2013-09-18T19:58:00Z</cp:lastPrinted>
  <dcterms:created xsi:type="dcterms:W3CDTF">2018-08-30T21:22:00Z</dcterms:created>
  <dcterms:modified xsi:type="dcterms:W3CDTF">2019-10-08T1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